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0EB6" w:rsidRPr="00554B94" w:rsidRDefault="00D30EB6" w:rsidP="00D30EB6">
      <w:pPr>
        <w:pStyle w:val="9"/>
        <w:spacing w:before="360"/>
        <w:jc w:val="center"/>
        <w:rPr>
          <w:i w:val="0"/>
          <w:iCs w:val="0"/>
          <w:sz w:val="28"/>
          <w:szCs w:val="28"/>
        </w:rPr>
      </w:pPr>
      <w:bookmarkStart w:id="0" w:name="_Hlk90314329"/>
      <w:r w:rsidRPr="00554B94">
        <w:rPr>
          <w:i w:val="0"/>
          <w:iCs w:val="0"/>
          <w:sz w:val="28"/>
          <w:szCs w:val="28"/>
        </w:rPr>
        <w:t>Учреждение образования</w: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Белорусский Государственный университет</w: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информатики и радиоэлектроники</w:t>
      </w:r>
    </w:p>
    <w:p w:rsidR="00D30EB6" w:rsidRPr="00554B94" w:rsidRDefault="00D30EB6" w:rsidP="00D30EB6">
      <w:pPr>
        <w:pStyle w:val="9"/>
        <w:spacing w:before="360"/>
        <w:jc w:val="center"/>
        <w:rPr>
          <w:i w:val="0"/>
          <w:sz w:val="28"/>
          <w:szCs w:val="28"/>
        </w:rPr>
      </w:pPr>
      <w:r w:rsidRPr="00554B94">
        <w:rPr>
          <w:i w:val="0"/>
          <w:iCs w:val="0"/>
          <w:sz w:val="28"/>
          <w:szCs w:val="28"/>
        </w:rPr>
        <w:t>Кафедра теоретических основ электротехники</w:t>
      </w:r>
    </w:p>
    <w:p w:rsidR="00D30EB6" w:rsidRPr="00554B94" w:rsidRDefault="00D30EB6" w:rsidP="00D30EB6">
      <w:pPr>
        <w:spacing w:before="1680"/>
        <w:ind w:left="839" w:right="799"/>
        <w:jc w:val="center"/>
        <w:rPr>
          <w:iCs/>
          <w:szCs w:val="28"/>
        </w:rPr>
      </w:pPr>
      <w:r w:rsidRPr="00554B94">
        <w:rPr>
          <w:iCs/>
          <w:szCs w:val="28"/>
        </w:rPr>
        <w:t>Типовой расчет по курсу: «Теория электрических цепей»</w:t>
      </w:r>
    </w:p>
    <w:p w:rsidR="00D30EB6" w:rsidRPr="00844217" w:rsidRDefault="00D30EB6" w:rsidP="00D30EB6">
      <w:pPr>
        <w:ind w:left="839" w:right="799"/>
        <w:jc w:val="center"/>
        <w:rPr>
          <w:iCs/>
          <w:szCs w:val="28"/>
        </w:rPr>
      </w:pPr>
      <w:r w:rsidRPr="00554B94">
        <w:rPr>
          <w:iCs/>
          <w:szCs w:val="28"/>
        </w:rPr>
        <w:t>Шифр студента № 05050</w:t>
      </w:r>
      <w:r w:rsidR="00844217" w:rsidRPr="000A6967">
        <w:rPr>
          <w:iCs/>
          <w:szCs w:val="28"/>
        </w:rPr>
        <w:t>4</w:t>
      </w:r>
      <w:r w:rsidRPr="00554B94">
        <w:rPr>
          <w:iCs/>
          <w:szCs w:val="28"/>
        </w:rPr>
        <w:t>-</w:t>
      </w:r>
      <w:r w:rsidR="00844217" w:rsidRPr="000A6967">
        <w:rPr>
          <w:iCs/>
          <w:szCs w:val="28"/>
        </w:rPr>
        <w:t>12</w:t>
      </w:r>
    </w:p>
    <w:p w:rsidR="00D30EB6" w:rsidRPr="00554B94" w:rsidRDefault="00D30EB6" w:rsidP="00D30EB6">
      <w:pPr>
        <w:ind w:left="839" w:right="799"/>
        <w:jc w:val="center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           </w:t>
      </w: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Проверила:                                                                               Выполнил:</w:t>
      </w:r>
    </w:p>
    <w:p w:rsidR="00844217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</w:t>
      </w:r>
      <w:r w:rsidR="00844217">
        <w:rPr>
          <w:iCs/>
          <w:szCs w:val="28"/>
        </w:rPr>
        <w:t>Нехайчик</w:t>
      </w:r>
      <w:r w:rsidRPr="00554B94">
        <w:rPr>
          <w:iCs/>
          <w:szCs w:val="28"/>
        </w:rPr>
        <w:t xml:space="preserve"> </w:t>
      </w:r>
      <w:r w:rsidR="00844217">
        <w:rPr>
          <w:iCs/>
          <w:szCs w:val="28"/>
        </w:rPr>
        <w:t>Е</w:t>
      </w:r>
      <w:r w:rsidRPr="00554B94">
        <w:rPr>
          <w:iCs/>
          <w:szCs w:val="28"/>
        </w:rPr>
        <w:t xml:space="preserve">. </w:t>
      </w:r>
      <w:r w:rsidR="00844217">
        <w:rPr>
          <w:iCs/>
          <w:szCs w:val="28"/>
        </w:rPr>
        <w:t>В</w:t>
      </w:r>
      <w:r w:rsidRPr="00554B94">
        <w:rPr>
          <w:iCs/>
          <w:szCs w:val="28"/>
        </w:rPr>
        <w:t xml:space="preserve">.                                                                           Ст. гр. № </w:t>
      </w:r>
      <w:r w:rsidR="00844217" w:rsidRPr="00844217">
        <w:rPr>
          <w:iCs/>
          <w:szCs w:val="28"/>
        </w:rPr>
        <w:t>0</w:t>
      </w:r>
      <w:r w:rsidR="00844217">
        <w:rPr>
          <w:iCs/>
          <w:szCs w:val="28"/>
        </w:rPr>
        <w:t>50504</w:t>
      </w:r>
    </w:p>
    <w:p w:rsidR="00D30EB6" w:rsidRPr="00554B94" w:rsidRDefault="00844217" w:rsidP="00D30EB6">
      <w:pPr>
        <w:rPr>
          <w:iCs/>
          <w:szCs w:val="28"/>
        </w:rPr>
      </w:pP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</w:r>
      <w:r>
        <w:rPr>
          <w:iCs/>
          <w:szCs w:val="28"/>
        </w:rPr>
        <w:tab/>
        <w:t xml:space="preserve">  Матусевич С.К.</w:t>
      </w:r>
      <w:r>
        <w:rPr>
          <w:iCs/>
          <w:szCs w:val="28"/>
        </w:rPr>
        <w:br/>
      </w:r>
    </w:p>
    <w:p w:rsidR="00D30EB6" w:rsidRPr="00554B94" w:rsidRDefault="00D30EB6" w:rsidP="00D30EB6">
      <w:pPr>
        <w:jc w:val="both"/>
        <w:rPr>
          <w:iCs/>
          <w:szCs w:val="28"/>
        </w:rPr>
      </w:pPr>
      <w:r w:rsidRPr="00554B94">
        <w:rPr>
          <w:iCs/>
          <w:szCs w:val="28"/>
        </w:rPr>
        <w:t xml:space="preserve">                                                                                                     </w:t>
      </w:r>
    </w:p>
    <w:p w:rsidR="00D30EB6" w:rsidRPr="00554B94" w:rsidRDefault="00D30EB6" w:rsidP="00D30EB6">
      <w:pPr>
        <w:jc w:val="right"/>
        <w:rPr>
          <w:iCs/>
          <w:szCs w:val="28"/>
        </w:rPr>
      </w:pPr>
      <w:r w:rsidRPr="00554B94">
        <w:rPr>
          <w:iCs/>
          <w:szCs w:val="28"/>
        </w:rPr>
        <w:t xml:space="preserve">                                                                                  </w:t>
      </w: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  <w:lang w:val="en-US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4F6942">
      <w:pPr>
        <w:rPr>
          <w:iCs/>
          <w:szCs w:val="28"/>
        </w:rPr>
      </w:pPr>
    </w:p>
    <w:p w:rsidR="00D30EB6" w:rsidRPr="00554B94" w:rsidRDefault="00D30EB6" w:rsidP="004F6942">
      <w:pPr>
        <w:rPr>
          <w:iCs/>
          <w:szCs w:val="28"/>
        </w:rPr>
      </w:pPr>
    </w:p>
    <w:p w:rsidR="004F6942" w:rsidRDefault="00D30EB6" w:rsidP="00D30EB6">
      <w:pPr>
        <w:jc w:val="center"/>
        <w:rPr>
          <w:iCs/>
          <w:szCs w:val="28"/>
        </w:rPr>
      </w:pPr>
      <w:r w:rsidRPr="00554B94">
        <w:rPr>
          <w:iCs/>
          <w:szCs w:val="28"/>
        </w:rPr>
        <w:t>Минск 2021</w:t>
      </w:r>
    </w:p>
    <w:p w:rsidR="00D30EB6" w:rsidRPr="004F6942" w:rsidRDefault="004F6942" w:rsidP="004F6942">
      <w:r>
        <w:br w:type="page"/>
      </w:r>
    </w:p>
    <w:bookmarkEnd w:id="0"/>
    <w:p w:rsidR="00D30EB6" w:rsidRPr="00554B94" w:rsidRDefault="00D30EB6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lastRenderedPageBreak/>
        <w:t>Исходные данные</w:t>
      </w:r>
    </w:p>
    <w:p w:rsidR="00D30EB6" w:rsidRPr="00554B94" w:rsidRDefault="00D30EB6" w:rsidP="00D30EB6">
      <w:pPr>
        <w:ind w:firstLine="709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bookmarkStart w:id="1" w:name="_Hlk90314377"/>
      <w:r w:rsidRPr="00554B94">
        <w:rPr>
          <w:iCs/>
          <w:szCs w:val="28"/>
        </w:rPr>
        <w:t>Таблица 1 Исходные данные для решения задачи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83"/>
        <w:gridCol w:w="1259"/>
        <w:gridCol w:w="1220"/>
        <w:gridCol w:w="1220"/>
        <w:gridCol w:w="1221"/>
        <w:gridCol w:w="1434"/>
        <w:gridCol w:w="1412"/>
      </w:tblGrid>
      <w:tr w:rsidR="00D30EB6" w:rsidRPr="00554B94" w:rsidTr="001C5520">
        <w:trPr>
          <w:trHeight w:val="323"/>
        </w:trPr>
        <w:tc>
          <w:tcPr>
            <w:tcW w:w="1584" w:type="dxa"/>
            <w:vMerge w:val="restart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Номер ветви</w:t>
            </w:r>
          </w:p>
        </w:tc>
        <w:tc>
          <w:tcPr>
            <w:tcW w:w="1259" w:type="dxa"/>
            <w:vMerge w:val="restart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Начало-Конец</w:t>
            </w:r>
          </w:p>
        </w:tc>
        <w:tc>
          <w:tcPr>
            <w:tcW w:w="3661" w:type="dxa"/>
            <w:gridSpan w:val="3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Сопротивления, Ом</w:t>
            </w:r>
          </w:p>
        </w:tc>
        <w:tc>
          <w:tcPr>
            <w:tcW w:w="2846" w:type="dxa"/>
            <w:gridSpan w:val="2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Источник</w:t>
            </w:r>
            <w:r w:rsidRPr="00554B94">
              <w:rPr>
                <w:iCs/>
                <w:szCs w:val="28"/>
                <w:lang w:val="en-US"/>
              </w:rPr>
              <w:t xml:space="preserve"> </w:t>
            </w:r>
            <w:r w:rsidRPr="00554B94">
              <w:rPr>
                <w:iCs/>
                <w:szCs w:val="28"/>
              </w:rPr>
              <w:t>ЭДС</w:t>
            </w:r>
          </w:p>
        </w:tc>
      </w:tr>
      <w:tr w:rsidR="00D30EB6" w:rsidRPr="00554B94" w:rsidTr="001C5520">
        <w:trPr>
          <w:trHeight w:val="322"/>
        </w:trPr>
        <w:tc>
          <w:tcPr>
            <w:tcW w:w="1584" w:type="dxa"/>
            <w:vMerge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</w:p>
        </w:tc>
        <w:tc>
          <w:tcPr>
            <w:tcW w:w="1259" w:type="dxa"/>
            <w:vMerge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R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XL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XC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модуль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аргумент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56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69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  <w:tc>
          <w:tcPr>
            <w:tcW w:w="1221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33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62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59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  <w:tc>
          <w:tcPr>
            <w:tcW w:w="1221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24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  <w:tc>
          <w:tcPr>
            <w:tcW w:w="1220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43</w:t>
            </w:r>
          </w:p>
        </w:tc>
        <w:tc>
          <w:tcPr>
            <w:tcW w:w="1221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99</w:t>
            </w:r>
          </w:p>
        </w:tc>
        <w:tc>
          <w:tcPr>
            <w:tcW w:w="1434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58</w:t>
            </w:r>
          </w:p>
        </w:tc>
        <w:tc>
          <w:tcPr>
            <w:tcW w:w="1412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132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43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841CDD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>
              <w:rPr>
                <w:iCs/>
                <w:szCs w:val="28"/>
              </w:rPr>
              <w:t>4</w:t>
            </w:r>
            <w:r w:rsidR="00D30EB6" w:rsidRPr="00554B94">
              <w:rPr>
                <w:iCs/>
                <w:szCs w:val="28"/>
              </w:rPr>
              <w:t>8</w:t>
            </w:r>
          </w:p>
        </w:tc>
        <w:tc>
          <w:tcPr>
            <w:tcW w:w="1221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17</w:t>
            </w:r>
          </w:p>
        </w:tc>
        <w:tc>
          <w:tcPr>
            <w:tcW w:w="1434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  <w:tc>
          <w:tcPr>
            <w:tcW w:w="1412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31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  <w:tc>
          <w:tcPr>
            <w:tcW w:w="1220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24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15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21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7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63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14</w:t>
            </w:r>
          </w:p>
        </w:tc>
        <w:tc>
          <w:tcPr>
            <w:tcW w:w="1221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32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8</w:t>
            </w:r>
          </w:p>
        </w:tc>
        <w:tc>
          <w:tcPr>
            <w:tcW w:w="1259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25</w:t>
            </w:r>
          </w:p>
        </w:tc>
        <w:tc>
          <w:tcPr>
            <w:tcW w:w="1220" w:type="dxa"/>
          </w:tcPr>
          <w:p w:rsidR="00D30EB6" w:rsidRPr="00141519" w:rsidRDefault="00141519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92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841CDD" w:rsidRDefault="00841CDD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>
              <w:rPr>
                <w:iCs/>
                <w:szCs w:val="28"/>
                <w:lang w:val="en-US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</w:tbl>
    <w:p w:rsidR="00D30EB6" w:rsidRPr="00554B94" w:rsidRDefault="00D30EB6" w:rsidP="00D30EB6">
      <w:pPr>
        <w:pStyle w:val="ab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  <w:lang w:val="en-US"/>
        </w:rPr>
      </w:pPr>
      <w:r w:rsidRPr="00554B94">
        <w:rPr>
          <w:iCs/>
          <w:szCs w:val="28"/>
        </w:rPr>
        <w:t>Схема, заданная по условию</w:t>
      </w:r>
      <w:r w:rsidRPr="00554B94">
        <w:rPr>
          <w:iCs/>
          <w:szCs w:val="28"/>
          <w:lang w:val="en-US"/>
        </w:rPr>
        <w:t>:</w:t>
      </w:r>
    </w:p>
    <w:p w:rsidR="00D30EB6" w:rsidRPr="00554B94" w:rsidRDefault="004F6942" w:rsidP="00D30EB6">
      <w:pPr>
        <w:jc w:val="center"/>
        <w:rPr>
          <w:szCs w:val="28"/>
        </w:rPr>
      </w:pPr>
      <w:r w:rsidRPr="00554B94">
        <w:rPr>
          <w:szCs w:val="28"/>
        </w:rPr>
        <w:object w:dxaOrig="7350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08.85pt;height:227.25pt" o:ole="">
            <v:imagedata r:id="rId8" o:title=""/>
          </v:shape>
          <o:OLEObject Type="Embed" ProgID="Visio.Drawing.15" ShapeID="_x0000_i1036" DrawAspect="Content" ObjectID="_1701482625" r:id="rId9"/>
        </w:objec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Рисунок 1</w:t>
      </w:r>
    </w:p>
    <w:bookmarkEnd w:id="1"/>
    <w:p w:rsidR="008879CF" w:rsidRPr="00554B94" w:rsidRDefault="008879CF" w:rsidP="00D30EB6">
      <w:pPr>
        <w:ind w:firstLine="709"/>
        <w:jc w:val="center"/>
        <w:rPr>
          <w:szCs w:val="28"/>
        </w:rPr>
      </w:pPr>
    </w:p>
    <w:p w:rsidR="00755FEA" w:rsidRPr="00554B94" w:rsidRDefault="00E357BB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Расчёт цепи методом преобразований</w:t>
      </w:r>
    </w:p>
    <w:p w:rsidR="00E357BB" w:rsidRPr="00554B94" w:rsidRDefault="00E357BB" w:rsidP="00D30EB6">
      <w:pPr>
        <w:pStyle w:val="ab"/>
        <w:ind w:left="0" w:firstLine="709"/>
        <w:rPr>
          <w:b/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Запишем комплексные сопротивлений каждой из ветвей:</w:t>
      </w:r>
    </w:p>
    <w:p w:rsidR="00D30EB6" w:rsidRPr="00554B94" w:rsidRDefault="00D30EB6" w:rsidP="00D30EB6">
      <w:pPr>
        <w:ind w:firstLine="709"/>
        <w:rPr>
          <w:szCs w:val="28"/>
          <w:lang w:val="en-US"/>
        </w:rPr>
      </w:pPr>
      <w:r w:rsidRPr="00554B94">
        <w:rPr>
          <w:szCs w:val="28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j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69-</m:t>
          </m:r>
          <m:r>
            <w:rPr>
              <w:rFonts w:ascii="Cambria Math" w:hAnsi="Cambria Math"/>
              <w:szCs w:val="28"/>
            </w:rPr>
            <m:t>j</m:t>
          </m:r>
          <m:r>
            <w:rPr>
              <w:rFonts w:ascii="Cambria Math" w:hAnsi="Cambria Math"/>
              <w:szCs w:val="28"/>
            </w:rPr>
            <m:t>33</m:t>
          </m:r>
          <m:r>
            <w:rPr>
              <w:rFonts w:ascii="Cambria Math" w:hAnsi="Cambria Math"/>
              <w:szCs w:val="28"/>
            </w:rPr>
            <m:t xml:space="preserve">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m:rPr>
              <m:sty m:val="p"/>
            </m:rPr>
            <w:rPr>
              <w:rFonts w:ascii="Cambria Math" w:hAnsi="Cambria Math"/>
              <w:szCs w:val="28"/>
              <w:lang w:val="be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59</m:t>
          </m:r>
          <m:r>
            <w:rPr>
              <w:rFonts w:ascii="Cambria Math" w:hAnsi="Cambria Math"/>
              <w:szCs w:val="28"/>
              <w:lang w:val="en-US"/>
            </w:rPr>
            <m:t xml:space="preserve">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-j</m:t>
          </m:r>
          <m:r>
            <w:rPr>
              <w:rFonts w:ascii="Cambria Math" w:hAnsi="Cambria Math"/>
              <w:szCs w:val="28"/>
            </w:rPr>
            <m:t>56</m:t>
          </m:r>
          <m:r>
            <w:rPr>
              <w:rFonts w:ascii="Cambria Math" w:hAnsi="Cambria Math"/>
              <w:szCs w:val="28"/>
            </w:rPr>
            <m:t xml:space="preserve">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-j28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5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r>
            <w:rPr>
              <w:rFonts w:ascii="Cambria Math" w:hAnsi="Cambria Math"/>
              <w:szCs w:val="28"/>
            </w:rPr>
            <m:t>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5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+</m:t>
          </m:r>
          <m:r>
            <w:rPr>
              <w:rFonts w:ascii="Cambria Math" w:hAnsi="Cambria Math"/>
              <w:szCs w:val="28"/>
            </w:rPr>
            <m:t>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5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6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6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21</m:t>
          </m:r>
          <m:r>
            <w:rPr>
              <w:rFonts w:ascii="Cambria Math" w:hAnsi="Cambria Math"/>
              <w:szCs w:val="28"/>
            </w:rPr>
            <m:t>+</m:t>
          </m:r>
          <m:r>
            <w:rPr>
              <w:rFonts w:ascii="Cambria Math" w:hAnsi="Cambria Math"/>
              <w:szCs w:val="28"/>
            </w:rPr>
            <m:t>j2</m:t>
          </m:r>
          <m:r>
            <w:rPr>
              <w:rFonts w:ascii="Cambria Math" w:hAnsi="Cambria Math"/>
              <w:szCs w:val="28"/>
            </w:rPr>
            <m:t xml:space="preserve">4 </m:t>
          </m:r>
          <m:r>
            <w:rPr>
              <w:rFonts w:ascii="Cambria Math" w:hAnsi="Cambria Math"/>
              <w:szCs w:val="28"/>
            </w:rPr>
            <m:t>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7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j</m:t>
          </m:r>
          <m:r>
            <w:rPr>
              <w:rFonts w:ascii="Cambria Math" w:hAnsi="Cambria Math"/>
              <w:szCs w:val="28"/>
            </w:rPr>
            <m:t>18</m:t>
          </m:r>
          <m:r>
            <w:rPr>
              <w:rFonts w:ascii="Cambria Math" w:hAnsi="Cambria Math"/>
              <w:szCs w:val="28"/>
            </w:rPr>
            <m:t xml:space="preserve">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92</m:t>
          </m:r>
          <m:r>
            <w:rPr>
              <w:rFonts w:ascii="Cambria Math" w:hAnsi="Cambria Math"/>
              <w:szCs w:val="28"/>
            </w:rPr>
            <m:t xml:space="preserve"> Ом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lastRenderedPageBreak/>
        <w:t>В результате преобразований получим следующую схему:</w:t>
      </w:r>
    </w:p>
    <w:p w:rsidR="00D30EB6" w:rsidRPr="00554B94" w:rsidRDefault="00886CF8" w:rsidP="00D30EB6">
      <w:pPr>
        <w:ind w:firstLine="709"/>
        <w:jc w:val="center"/>
        <w:rPr>
          <w:szCs w:val="28"/>
        </w:rPr>
      </w:pPr>
      <w:r>
        <w:object w:dxaOrig="5355" w:dyaOrig="3406">
          <v:shape id="_x0000_i1038" type="#_x0000_t75" style="width:309.3pt;height:196.6pt" o:ole="">
            <v:imagedata r:id="rId10" o:title=""/>
          </v:shape>
          <o:OLEObject Type="Embed" ProgID="Visio.Drawing.15" ShapeID="_x0000_i1038" DrawAspect="Content" ObjectID="_1701482626" r:id="rId11"/>
        </w:objec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Рисунок 2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 xml:space="preserve">В схеме рис. 2 преобразуем треугольник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1</w:t>
      </w:r>
      <w:r w:rsidRPr="00554B94">
        <w:rPr>
          <w:szCs w:val="28"/>
        </w:rPr>
        <w:t xml:space="preserve">,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2</w:t>
      </w:r>
      <w:r w:rsidRPr="00554B94">
        <w:rPr>
          <w:szCs w:val="28"/>
        </w:rPr>
        <w:t xml:space="preserve"> и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8</w:t>
      </w:r>
      <w:r w:rsidRPr="00554B94">
        <w:rPr>
          <w:szCs w:val="28"/>
        </w:rPr>
        <w:t xml:space="preserve"> в пассивную звезду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0A6967" w:rsidP="00D30EB6">
      <w:pPr>
        <w:ind w:firstLine="709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j27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j46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19.396-</m:t>
          </m:r>
          <m:r>
            <w:rPr>
              <w:rFonts w:ascii="Cambria Math" w:hAnsi="Cambria Math"/>
              <w:szCs w:val="28"/>
              <w:lang w:val="en-US"/>
            </w:rPr>
            <m:t>j</m:t>
          </m:r>
          <m:r>
            <w:rPr>
              <w:rFonts w:ascii="Cambria Math" w:hAnsi="Cambria Math"/>
              <w:szCs w:val="28"/>
              <w:lang w:val="en-US"/>
            </w:rPr>
            <m:t>5.941</m:t>
          </m:r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0A6967" w:rsidP="00D30EB6">
      <w:pPr>
        <w:ind w:firstLine="709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j27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30.244</m:t>
          </m:r>
          <m:r>
            <w:rPr>
              <w:rFonts w:ascii="Cambria Math" w:hAnsi="Cambria Math"/>
              <w:szCs w:val="28"/>
              <w:lang w:val="en-US"/>
            </w:rPr>
            <m:t>+j</m:t>
          </m:r>
          <m:r>
            <w:rPr>
              <w:rFonts w:ascii="Cambria Math" w:hAnsi="Cambria Math"/>
              <w:szCs w:val="28"/>
              <w:lang w:val="en-US"/>
            </w:rPr>
            <m:t>9.263</m:t>
          </m:r>
          <m:r>
            <w:rPr>
              <w:rFonts w:ascii="Cambria Math" w:hAnsi="Cambria Math"/>
              <w:szCs w:val="28"/>
              <w:lang w:val="en-US"/>
            </w:rPr>
            <m:t xml:space="preserve"> Ом;</m:t>
          </m:r>
        </m:oMath>
      </m:oMathPara>
    </w:p>
    <w:p w:rsidR="00D30EB6" w:rsidRPr="00554B94" w:rsidRDefault="000A6967" w:rsidP="00D30EB6">
      <w:pPr>
        <w:ind w:firstLine="709"/>
        <w:rPr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j46</m:t>
                  </m:r>
                </m:e>
              </m:d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24.13</m:t>
          </m:r>
          <m:r>
            <w:rPr>
              <w:rFonts w:ascii="Cambria Math" w:hAnsi="Cambria Math"/>
              <w:szCs w:val="28"/>
              <w:lang w:val="en-US"/>
            </w:rPr>
            <m:t>-j</m:t>
          </m:r>
          <m:r>
            <w:rPr>
              <w:rFonts w:ascii="Cambria Math" w:hAnsi="Cambria Math"/>
              <w:szCs w:val="28"/>
              <w:lang w:val="en-US"/>
            </w:rPr>
            <m:t>3.619</m:t>
          </m:r>
          <m:r>
            <w:rPr>
              <w:rFonts w:ascii="Cambria Math" w:hAnsi="Cambria Math"/>
              <w:szCs w:val="28"/>
              <w:lang w:val="en-US"/>
            </w:rPr>
            <m:t xml:space="preserve"> Ом. </m:t>
          </m:r>
        </m:oMath>
      </m:oMathPara>
    </w:p>
    <w:p w:rsidR="00D30EB6" w:rsidRPr="00554B94" w:rsidRDefault="00D30EB6" w:rsidP="00D30EB6">
      <w:pPr>
        <w:ind w:firstLine="709"/>
        <w:rPr>
          <w:i/>
          <w:szCs w:val="28"/>
          <w:lang w:val="en-US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В результате схема примет вид:</w:t>
      </w:r>
    </w:p>
    <w:p w:rsidR="00D30EB6" w:rsidRPr="00554B94" w:rsidRDefault="0061783B" w:rsidP="00D30EB6">
      <w:pPr>
        <w:ind w:firstLine="709"/>
        <w:jc w:val="center"/>
        <w:rPr>
          <w:szCs w:val="28"/>
          <w:lang w:val="en-US"/>
        </w:rPr>
      </w:pPr>
      <w:r w:rsidRPr="00554B94">
        <w:rPr>
          <w:szCs w:val="28"/>
        </w:rPr>
        <w:object w:dxaOrig="5820" w:dyaOrig="3405">
          <v:shape id="_x0000_i1043" type="#_x0000_t75" style="width:291.15pt;height:170.3pt" o:ole="">
            <v:imagedata r:id="rId12" o:title=""/>
          </v:shape>
          <o:OLEObject Type="Embed" ProgID="Visio.Drawing.15" ShapeID="_x0000_i1043" DrawAspect="Content" ObjectID="_1701482627" r:id="rId13"/>
        </w:objec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Рисунок 3</w: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</w:rPr>
      </w:pPr>
      <w:r w:rsidRPr="00554B94">
        <w:rPr>
          <w:szCs w:val="28"/>
        </w:rPr>
        <w:t>Эквивалентное сопротивление пассивной части цепи относительно источника ЭДС находится как:</w:t>
      </w:r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</w:rPr>
      </w:pPr>
    </w:p>
    <w:p w:rsidR="00D30EB6" w:rsidRPr="00554B94" w:rsidRDefault="000A6967" w:rsidP="00D30EB6">
      <w:pPr>
        <w:tabs>
          <w:tab w:val="left" w:pos="1363"/>
        </w:tabs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</m:oMath>
      </m:oMathPara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w:lastRenderedPageBreak/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-6.908+j19.483+111</m:t>
                  </m:r>
                </m:e>
              </m:d>
              <m:r>
                <w:rPr>
                  <w:rFonts w:ascii="Cambria Math" w:hAnsi="Cambria Math"/>
                  <w:szCs w:val="28"/>
                  <w:lang w:val="en-US"/>
                </w:rPr>
                <m:t>·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16.724+j18.2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-6.908+j19.483+111+16.724+j18.2+</m:t>
              </m:r>
              <m:r>
                <w:rPr>
                  <w:rFonts w:ascii="Cambria Math" w:hAnsi="Cambria Math"/>
                  <w:szCs w:val="28"/>
                </w:rPr>
                <m:t>j4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</m:oMath>
      </m:oMathPara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 xml:space="preserve">+11.769-j33.193+ </m:t>
          </m:r>
          <m:r>
            <w:rPr>
              <w:rFonts w:ascii="Cambria Math" w:hAnsi="Cambria Math"/>
              <w:szCs w:val="28"/>
            </w:rPr>
            <m:t>54-j83</m:t>
          </m:r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44.583</m:t>
          </m:r>
          <m:r>
            <w:rPr>
              <w:rFonts w:ascii="Cambria Math" w:hAnsi="Cambria Math"/>
              <w:szCs w:val="28"/>
              <w:lang w:val="en-US"/>
            </w:rPr>
            <m:t>-j</m:t>
          </m:r>
          <m:r>
            <w:rPr>
              <w:rFonts w:ascii="Cambria Math" w:hAnsi="Cambria Math"/>
              <w:szCs w:val="28"/>
              <w:lang w:val="en-US"/>
            </w:rPr>
            <m:t>32.037</m:t>
          </m:r>
          <m:r>
            <w:rPr>
              <w:rFonts w:ascii="Cambria Math" w:hAnsi="Cambria Math"/>
              <w:szCs w:val="28"/>
              <w:lang w:val="en-US"/>
            </w:rPr>
            <m:t xml:space="preserve"> Ом.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Определим токи во всех ветвях заданной цепи.</w:t>
      </w: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Комплекс тока в четвертой ветви определим как отношение источника ЭДС к эквивалентному сопротивлению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0A6967" w:rsidP="00D30EB6">
      <w:pPr>
        <w:ind w:firstLine="709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</m:t>
              </m:r>
              <m:r>
                <w:rPr>
                  <w:rFonts w:ascii="Cambria Math" w:hAnsi="Cambria Math"/>
                  <w:szCs w:val="28"/>
                </w:rPr>
                <m:t>38.81</m:t>
              </m:r>
              <m:r>
                <w:rPr>
                  <w:rFonts w:ascii="Cambria Math" w:hAnsi="Cambria Math"/>
                  <w:szCs w:val="28"/>
                  <w:lang w:val="en-US"/>
                </w:rPr>
                <m:t>-j</m:t>
              </m:r>
              <m:r>
                <w:rPr>
                  <w:rFonts w:ascii="Cambria Math" w:hAnsi="Cambria Math"/>
                  <w:szCs w:val="28"/>
                  <w:lang w:val="en-US"/>
                </w:rPr>
                <m:t>43.102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44.583</m:t>
              </m:r>
              <m:r>
                <w:rPr>
                  <w:rFonts w:ascii="Cambria Math" w:hAnsi="Cambria Math"/>
                  <w:szCs w:val="28"/>
                  <w:lang w:val="en-US"/>
                </w:rPr>
                <m:t>-j</m:t>
              </m:r>
              <m:r>
                <w:rPr>
                  <w:rFonts w:ascii="Cambria Math" w:hAnsi="Cambria Math"/>
                  <w:szCs w:val="28"/>
                  <w:lang w:val="en-US"/>
                </w:rPr>
                <m:t>32.037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-1.032</m:t>
          </m:r>
          <m:r>
            <w:rPr>
              <w:rFonts w:ascii="Cambria Math" w:hAnsi="Cambria Math"/>
              <w:szCs w:val="28"/>
            </w:rPr>
            <m:t>-j0.</m:t>
          </m:r>
          <m:r>
            <w:rPr>
              <w:rFonts w:ascii="Cambria Math" w:hAnsi="Cambria Math"/>
              <w:szCs w:val="28"/>
            </w:rPr>
            <m:t>225</m:t>
          </m:r>
          <m:r>
            <w:rPr>
              <w:rFonts w:ascii="Cambria Math" w:hAnsi="Cambria Math"/>
              <w:szCs w:val="28"/>
            </w:rPr>
            <m:t xml:space="preserve"> А.</m:t>
          </m:r>
        </m:oMath>
      </m:oMathPara>
    </w:p>
    <w:p w:rsidR="00D30EB6" w:rsidRPr="00554B94" w:rsidRDefault="00D30EB6" w:rsidP="00D30EB6">
      <w:pPr>
        <w:ind w:firstLine="709"/>
        <w:rPr>
          <w:szCs w:val="28"/>
          <w:lang w:val="en-US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  <w:lang w:val="be-BY"/>
        </w:rPr>
        <w:t xml:space="preserve">Комплекс </w:t>
      </w:r>
      <w:r w:rsidRPr="00554B94">
        <w:rPr>
          <w:szCs w:val="28"/>
        </w:rPr>
        <w:t>тока в пятой ветви схемы определим по правилу плеч:</w:t>
      </w:r>
    </w:p>
    <w:p w:rsidR="00D30EB6" w:rsidRPr="00554B94" w:rsidRDefault="000A6967" w:rsidP="00D30EB6">
      <w:pPr>
        <w:ind w:firstLine="709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8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</w:rPr>
            <m:t>∙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16.724+j18.2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-6.908+j19.483+111+16.724+j18.2+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</m:oMath>
      </m:oMathPara>
    </w:p>
    <w:p w:rsidR="00D30EB6" w:rsidRPr="00554B94" w:rsidRDefault="00D30EB6" w:rsidP="00D30EB6">
      <w:pPr>
        <w:ind w:left="-1418" w:firstLine="709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0.256</m:t>
          </m:r>
          <m:r>
            <w:rPr>
              <w:rFonts w:ascii="Cambria Math" w:hAnsi="Cambria Math"/>
              <w:szCs w:val="28"/>
            </w:rPr>
            <m:t>-j0.</m:t>
          </m:r>
          <m:r>
            <w:rPr>
              <w:rFonts w:ascii="Cambria Math" w:hAnsi="Cambria Math"/>
              <w:szCs w:val="28"/>
            </w:rPr>
            <m:t>378</m:t>
          </m:r>
          <m:r>
            <w:rPr>
              <w:rFonts w:ascii="Cambria Math" w:hAnsi="Cambria Math"/>
              <w:szCs w:val="28"/>
            </w:rPr>
            <m:t xml:space="preserve"> А;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Комплекс тока в седьмой ветви определим по первому закону Кирхгофа для узла </w:t>
      </w:r>
      <w:r w:rsidR="00571C6F">
        <w:rPr>
          <w:szCs w:val="28"/>
        </w:rPr>
        <w:t>3</w:t>
      </w:r>
      <w:r w:rsidRPr="00554B94">
        <w:rPr>
          <w:szCs w:val="28"/>
        </w:rPr>
        <w:t>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0A6967" w:rsidP="00D30EB6">
      <w:pPr>
        <w:ind w:left="1416" w:firstLine="709"/>
        <w:rPr>
          <w:i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7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5</m:t>
            </m:r>
          </m:sub>
        </m:sSub>
        <m:r>
          <w:rPr>
            <w:rFonts w:ascii="Cambria Math" w:hAnsi="Cambria Math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4</m:t>
            </m:r>
          </m:sub>
        </m:sSub>
        <m:r>
          <w:rPr>
            <w:rFonts w:ascii="Cambria Math" w:hAnsi="Cambria Math"/>
            <w:szCs w:val="28"/>
          </w:rPr>
          <m:t>=</m:t>
        </m:r>
        <m:r>
          <w:rPr>
            <w:rFonts w:ascii="Cambria Math" w:hAnsi="Cambria Math"/>
            <w:szCs w:val="28"/>
          </w:rPr>
          <m:t>0.</m:t>
        </m:r>
        <m:r>
          <w:rPr>
            <w:rFonts w:ascii="Cambria Math" w:hAnsi="Cambria Math"/>
            <w:szCs w:val="28"/>
          </w:rPr>
          <m:t>776</m:t>
        </m:r>
        <m:r>
          <w:rPr>
            <w:rFonts w:ascii="Cambria Math" w:hAnsi="Cambria Math"/>
            <w:szCs w:val="28"/>
          </w:rPr>
          <m:t>+</m:t>
        </m:r>
        <m:r>
          <w:rPr>
            <w:rFonts w:ascii="Cambria Math" w:hAnsi="Cambria Math"/>
            <w:szCs w:val="28"/>
            <w:lang w:val="en-US"/>
          </w:rPr>
          <m:t>j</m:t>
        </m:r>
        <m:r>
          <w:rPr>
            <w:rFonts w:ascii="Cambria Math" w:hAnsi="Cambria Math"/>
            <w:szCs w:val="28"/>
          </w:rPr>
          <m:t>0.</m:t>
        </m:r>
        <m:r>
          <w:rPr>
            <w:rFonts w:ascii="Cambria Math" w:hAnsi="Cambria Math"/>
            <w:szCs w:val="28"/>
          </w:rPr>
          <m:t>153</m:t>
        </m:r>
      </m:oMath>
      <w:r w:rsidR="00D30EB6" w:rsidRPr="00554B94">
        <w:rPr>
          <w:i/>
          <w:szCs w:val="28"/>
        </w:rPr>
        <w:t xml:space="preserve"> А</w:t>
      </w:r>
    </w:p>
    <w:p w:rsidR="00D30EB6" w:rsidRPr="00554B94" w:rsidRDefault="00D30EB6" w:rsidP="00D30EB6">
      <w:pPr>
        <w:ind w:firstLine="709"/>
        <w:rPr>
          <w:i/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По схеме рис. 1.2 определим напряжение между узлами </w:t>
      </w:r>
      <w:r w:rsidR="00571C6F">
        <w:rPr>
          <w:szCs w:val="28"/>
        </w:rPr>
        <w:t>2</w:t>
      </w:r>
      <w:r w:rsidRPr="00554B94">
        <w:rPr>
          <w:szCs w:val="28"/>
        </w:rPr>
        <w:t xml:space="preserve"> и </w:t>
      </w:r>
      <w:r w:rsidR="00571C6F">
        <w:rPr>
          <w:szCs w:val="28"/>
        </w:rPr>
        <w:t>5</w:t>
      </w:r>
      <w:r w:rsidRPr="00554B94">
        <w:rPr>
          <w:szCs w:val="28"/>
        </w:rPr>
        <w:t>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0A6967" w:rsidP="00D30EB6">
      <w:pPr>
        <w:ind w:left="708" w:firstLine="709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Cs w:val="28"/>
                </w:rPr>
                <m:t>25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6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∙(54-j111) +</m:t>
          </m:r>
        </m:oMath>
      </m:oMathPara>
    </w:p>
    <w:p w:rsidR="00D30EB6" w:rsidRPr="00554B94" w:rsidRDefault="00D30EB6" w:rsidP="00D30EB6">
      <w:pPr>
        <w:ind w:firstLine="709"/>
        <w:rPr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29-j0.071</m:t>
              </m:r>
            </m:e>
          </m:d>
          <m:r>
            <w:rPr>
              <w:rFonts w:ascii="Cambria Math" w:hAnsi="Cambria Math"/>
              <w:szCs w:val="28"/>
            </w:rPr>
            <m:t xml:space="preserve">∙111-19.336-j90.968 </m:t>
          </m:r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29</m:t>
          </m:r>
          <m:r>
            <w:rPr>
              <w:rFonts w:ascii="Cambria Math" w:hAnsi="Cambria Math"/>
              <w:szCs w:val="28"/>
              <w:lang w:val="en-US"/>
            </w:rPr>
            <m:t>.</m:t>
          </m:r>
          <m:r>
            <w:rPr>
              <w:rFonts w:ascii="Cambria Math" w:hAnsi="Cambria Math"/>
              <w:szCs w:val="28"/>
              <w:lang w:val="en-US"/>
            </w:rPr>
            <m:t>974</m:t>
          </m:r>
          <m:r>
            <w:rPr>
              <w:rFonts w:ascii="Cambria Math" w:hAnsi="Cambria Math"/>
              <w:szCs w:val="28"/>
              <w:lang w:val="en-US"/>
            </w:rPr>
            <m:t>-j</m:t>
          </m:r>
          <m:r>
            <w:rPr>
              <w:rFonts w:ascii="Cambria Math" w:hAnsi="Cambria Math"/>
              <w:szCs w:val="28"/>
              <w:lang w:val="en-US"/>
            </w:rPr>
            <m:t>15</m:t>
          </m:r>
          <m:r>
            <w:rPr>
              <w:rFonts w:ascii="Cambria Math" w:hAnsi="Cambria Math"/>
              <w:szCs w:val="28"/>
              <w:lang w:val="en-US"/>
            </w:rPr>
            <m:t>.</m:t>
          </m:r>
          <m:r>
            <w:rPr>
              <w:rFonts w:ascii="Cambria Math" w:hAnsi="Cambria Math"/>
              <w:szCs w:val="28"/>
              <w:lang w:val="en-US"/>
            </w:rPr>
            <m:t>508</m:t>
          </m:r>
          <m:r>
            <w:rPr>
              <w:rFonts w:ascii="Cambria Math" w:hAnsi="Cambria Math"/>
              <w:szCs w:val="28"/>
              <w:lang w:val="en-US"/>
            </w:rPr>
            <m:t xml:space="preserve"> В.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Определим ток </w:t>
      </w:r>
      <w:r w:rsidRPr="00554B94">
        <w:rPr>
          <w:szCs w:val="28"/>
          <w:lang w:val="en-US"/>
        </w:rPr>
        <w:t>I</w:t>
      </w:r>
      <w:r w:rsidR="00B01A31">
        <w:rPr>
          <w:szCs w:val="28"/>
          <w:vertAlign w:val="subscript"/>
        </w:rPr>
        <w:t>8</w:t>
      </w:r>
      <w:r w:rsidRPr="00554B94">
        <w:rPr>
          <w:szCs w:val="28"/>
        </w:rPr>
        <w:t>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0A6967" w:rsidP="00D30EB6">
      <w:pPr>
        <w:ind w:firstLine="709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8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2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8</m:t>
                </m:r>
              </m:sub>
            </m:sSub>
          </m:den>
        </m:f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3.622-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12.62</m:t>
            </m:r>
          </m:num>
          <m:den>
            <m:r>
              <w:rPr>
                <w:rFonts w:ascii="Cambria Math" w:hAnsi="Cambria Math"/>
                <w:szCs w:val="28"/>
              </w:rPr>
              <m:t>34-j18</m:t>
            </m:r>
          </m:den>
        </m:f>
        <m:r>
          <w:rPr>
            <w:rFonts w:ascii="Cambria Math" w:hAnsi="Cambria Math"/>
            <w:szCs w:val="28"/>
          </w:rPr>
          <m:t>=0.</m:t>
        </m:r>
        <m:r>
          <w:rPr>
            <w:rFonts w:ascii="Cambria Math" w:hAnsi="Cambria Math"/>
            <w:szCs w:val="28"/>
          </w:rPr>
          <m:t>326</m:t>
        </m:r>
        <m:r>
          <w:rPr>
            <w:rFonts w:ascii="Cambria Math" w:hAnsi="Cambria Math"/>
            <w:szCs w:val="28"/>
          </w:rPr>
          <m:t>+</m:t>
        </m:r>
        <m:r>
          <w:rPr>
            <w:rFonts w:ascii="Cambria Math" w:hAnsi="Cambria Math"/>
            <w:szCs w:val="28"/>
            <w:lang w:val="en-US"/>
          </w:rPr>
          <m:t>j</m:t>
        </m:r>
        <m:r>
          <w:rPr>
            <w:rFonts w:ascii="Cambria Math" w:hAnsi="Cambria Math"/>
            <w:szCs w:val="28"/>
          </w:rPr>
          <m:t>0.</m:t>
        </m:r>
        <m:r>
          <w:rPr>
            <w:rFonts w:ascii="Cambria Math" w:hAnsi="Cambria Math"/>
            <w:szCs w:val="28"/>
          </w:rPr>
          <m:t>169</m:t>
        </m:r>
        <m:r>
          <w:rPr>
            <w:rFonts w:ascii="Cambria Math" w:hAnsi="Cambria Math"/>
            <w:szCs w:val="28"/>
          </w:rPr>
          <m:t xml:space="preserve"> А</m:t>
        </m:r>
      </m:oMath>
      <w:r w:rsidR="00D30EB6" w:rsidRPr="00554B94">
        <w:rPr>
          <w:szCs w:val="28"/>
        </w:rPr>
        <w:t>.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>По первому закону Кирхгофа определим токи в оставшихся ветвях схемы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0A6967" w:rsidP="00D30EB6">
      <w:pPr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</w:rPr>
            <m:t>0.159+</m:t>
          </m:r>
          <m:r>
            <w:rPr>
              <w:rFonts w:ascii="Cambria Math" w:hAnsi="Cambria Math"/>
              <w:szCs w:val="28"/>
              <w:lang w:val="en-US"/>
            </w:rPr>
            <m:t>j</m:t>
          </m:r>
          <m:r>
            <w:rPr>
              <w:rFonts w:ascii="Cambria Math" w:hAnsi="Cambria Math"/>
              <w:szCs w:val="28"/>
            </w:rPr>
            <m:t>0.456+0.29-j0.071</m:t>
          </m:r>
          <m:r>
            <w:rPr>
              <w:rFonts w:ascii="Cambria Math" w:hAnsi="Cambria Math"/>
              <w:szCs w:val="28"/>
              <w:lang w:val="en-US"/>
            </w:rPr>
            <m:t>=0.</m:t>
          </m:r>
          <m:r>
            <w:rPr>
              <w:rFonts w:ascii="Cambria Math" w:hAnsi="Cambria Math"/>
              <w:szCs w:val="28"/>
              <w:lang w:val="en-US"/>
            </w:rPr>
            <m:t>069</m:t>
          </m:r>
          <m:r>
            <w:rPr>
              <w:rFonts w:ascii="Cambria Math" w:hAnsi="Cambria Math"/>
              <w:szCs w:val="28"/>
              <w:lang w:val="en-US"/>
            </w:rPr>
            <m:t>+j0.</m:t>
          </m:r>
          <m:r>
            <w:rPr>
              <w:rFonts w:ascii="Cambria Math" w:hAnsi="Cambria Math"/>
              <w:szCs w:val="28"/>
              <w:lang w:val="en-US"/>
            </w:rPr>
            <m:t>21</m:t>
          </m:r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А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0A6967" w:rsidP="00D30EB6">
      <w:pPr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</w:rPr>
            <m:t>+0</m:t>
          </m:r>
          <m:r>
            <w:rPr>
              <w:rFonts w:ascii="Cambria Math" w:hAnsi="Cambria Math"/>
              <w:szCs w:val="28"/>
              <w:lang w:val="en-US"/>
            </w:rPr>
            <m:t>.089-j0.455+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0.45+j0.384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r>
            <w:rPr>
              <w:rFonts w:ascii="Cambria Math" w:hAnsi="Cambria Math"/>
              <w:szCs w:val="28"/>
              <w:lang w:val="en-US"/>
            </w:rPr>
            <m:t>-</m:t>
          </m:r>
          <m:r>
            <w:rPr>
              <w:rFonts w:ascii="Cambria Math" w:hAnsi="Cambria Math"/>
              <w:szCs w:val="28"/>
              <w:lang w:val="en-US"/>
            </w:rPr>
            <m:t>0.</m:t>
          </m:r>
          <m:r>
            <w:rPr>
              <w:rFonts w:ascii="Cambria Math" w:hAnsi="Cambria Math"/>
              <w:szCs w:val="28"/>
              <w:lang w:val="en-US"/>
            </w:rPr>
            <m:t>706</m:t>
          </m:r>
          <m:r>
            <w:rPr>
              <w:rFonts w:ascii="Cambria Math" w:hAnsi="Cambria Math"/>
              <w:szCs w:val="28"/>
              <w:lang w:val="en-US"/>
            </w:rPr>
            <m:t>-j</m:t>
          </m:r>
          <m:r>
            <w:rPr>
              <w:rFonts w:ascii="Cambria Math" w:hAnsi="Cambria Math"/>
              <w:szCs w:val="28"/>
              <w:lang w:val="en-US"/>
            </w:rPr>
            <m:t>0.056</m:t>
          </m:r>
          <m:r>
            <w:rPr>
              <w:rFonts w:ascii="Cambria Math" w:hAnsi="Cambria Math"/>
              <w:szCs w:val="28"/>
              <w:lang w:val="en-US"/>
            </w:rPr>
            <m:t xml:space="preserve"> А.</m:t>
          </m:r>
        </m:oMath>
      </m:oMathPara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>По найденным комплексам действующих значений токов запишем их мгновенные значения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0A6967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221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71.69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0A6967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709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175.429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0A6967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.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56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167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.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0A6967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 xml:space="preserve"> </m:t>
          </m:r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0A6967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457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124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.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137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0A6967" w:rsidP="00D30EB6">
      <w:pPr>
        <w:ind w:firstLine="709"/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 xml:space="preserve"> </m:t>
          </m:r>
          <m:r>
            <w:rPr>
              <w:rFonts w:ascii="Cambria Math" w:hAnsi="Cambria Math"/>
              <w:szCs w:val="28"/>
              <w:lang w:val="be-BY"/>
            </w:rPr>
            <m:t>А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0A6967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791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11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.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16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8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E51CA7" w:rsidRPr="00554B94" w:rsidRDefault="000A6967" w:rsidP="00D30EB6">
      <w:pPr>
        <w:ind w:firstLine="709"/>
        <w:rPr>
          <w:rFonts w:eastAsiaTheme="minorEastAsia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367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-27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.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357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.</m:t>
          </m:r>
        </m:oMath>
      </m:oMathPara>
    </w:p>
    <w:p w:rsidR="003F187A" w:rsidRPr="00554B94" w:rsidRDefault="003F187A" w:rsidP="00D30EB6">
      <w:pPr>
        <w:ind w:firstLine="709"/>
        <w:rPr>
          <w:rFonts w:eastAsiaTheme="minorEastAsia"/>
          <w:szCs w:val="28"/>
          <w:lang w:val="be-BY"/>
        </w:rPr>
      </w:pPr>
    </w:p>
    <w:p w:rsidR="003F187A" w:rsidRPr="00554B94" w:rsidRDefault="005B17D1" w:rsidP="003F187A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Составление баланса мощностей</w:t>
      </w:r>
    </w:p>
    <w:p w:rsidR="003F187A" w:rsidRPr="00554B94" w:rsidRDefault="003F187A" w:rsidP="00D30EB6">
      <w:pPr>
        <w:ind w:firstLine="709"/>
        <w:rPr>
          <w:rFonts w:eastAsiaTheme="minorEastAsia"/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мплексную мощность, отдаваемую источником ЭДС:</w:t>
      </w:r>
    </w:p>
    <w:p w:rsidR="005B17D1" w:rsidRPr="00554B94" w:rsidRDefault="005B17D1" w:rsidP="005B17D1">
      <w:pPr>
        <w:pStyle w:val="ab"/>
        <w:jc w:val="both"/>
        <w:rPr>
          <w:szCs w:val="28"/>
        </w:rPr>
      </w:pPr>
    </w:p>
    <w:p w:rsidR="005B17D1" w:rsidRPr="00554B94" w:rsidRDefault="000A6967" w:rsidP="005B17D1">
      <w:pPr>
        <w:jc w:val="both"/>
        <w:rPr>
          <w:szCs w:val="28"/>
          <w:lang w:val="be-BY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szCs w:val="28"/>
                </w:rPr>
              </m:ctrlPr>
            </m:accPr>
            <m:e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</m:e>
          </m:acc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Cs w:val="28"/>
                </w:rPr>
              </m:ctrlPr>
            </m:sSubSup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Cs w:val="28"/>
                </w:rPr>
                <m:t>*</m:t>
              </m:r>
            </m:sup>
          </m:sSubSup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hAnsi="Cambria Math"/>
              <w:szCs w:val="28"/>
              <w:lang w:val="en-US"/>
            </w:rPr>
            <m:t>*(</m:t>
          </m:r>
          <m:r>
            <w:rPr>
              <w:rFonts w:ascii="Cambria Math" w:hAnsi="Cambria Math"/>
              <w:szCs w:val="28"/>
            </w:rPr>
            <m:t>0.379+j0.526</m:t>
          </m:r>
          <m:r>
            <w:rPr>
              <w:rFonts w:ascii="Cambria Math" w:hAnsi="Cambria Math"/>
              <w:szCs w:val="28"/>
              <w:lang w:val="en-US"/>
            </w:rPr>
            <m:t>)</m:t>
          </m:r>
          <m:r>
            <w:rPr>
              <w:rFonts w:ascii="Cambria Math" w:hAnsi="Cambria Math"/>
              <w:szCs w:val="28"/>
            </w:rPr>
            <m:t>=49</m:t>
          </m:r>
          <m:r>
            <w:rPr>
              <w:rFonts w:ascii="Cambria Math" w:hAnsi="Cambria Math"/>
              <w:szCs w:val="28"/>
            </w:rPr>
            <m:t>.</m:t>
          </m:r>
          <m:r>
            <w:rPr>
              <w:rFonts w:ascii="Cambria Math" w:hAnsi="Cambria Math"/>
              <w:szCs w:val="28"/>
            </w:rPr>
            <m:t>76</m:t>
          </m:r>
          <m:r>
            <w:rPr>
              <w:rFonts w:ascii="Cambria Math" w:hAnsi="Cambria Math"/>
              <w:szCs w:val="28"/>
            </w:rPr>
            <m:t>-j</m:t>
          </m:r>
          <m:r>
            <w:rPr>
              <w:rFonts w:ascii="Cambria Math" w:hAnsi="Cambria Math"/>
              <w:szCs w:val="28"/>
            </w:rPr>
            <m:t>35</m:t>
          </m:r>
          <m:r>
            <w:rPr>
              <w:rFonts w:ascii="Cambria Math" w:hAnsi="Cambria Math"/>
              <w:szCs w:val="28"/>
            </w:rPr>
            <m:t>.</m:t>
          </m:r>
          <m:r>
            <w:rPr>
              <w:rFonts w:ascii="Cambria Math" w:hAnsi="Cambria Math"/>
              <w:szCs w:val="28"/>
            </w:rPr>
            <m:t>757</m:t>
          </m:r>
          <m:r>
            <w:rPr>
              <w:rFonts w:ascii="Cambria Math" w:hAnsi="Cambria Math"/>
              <w:szCs w:val="28"/>
            </w:rPr>
            <m:t xml:space="preserve"> </m:t>
          </m:r>
          <m:r>
            <w:rPr>
              <w:rFonts w:ascii="Cambria Math" w:hAnsi="Cambria Math"/>
              <w:szCs w:val="28"/>
              <w:lang w:val="be-BY"/>
            </w:rPr>
            <m:t>В.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  <w:lang w:val="be-BY"/>
        </w:rPr>
        <w:t>Та</w:t>
      </w:r>
      <w:r w:rsidRPr="00554B94">
        <w:rPr>
          <w:szCs w:val="28"/>
        </w:rPr>
        <w:t>ким образом активная мощность, отдаваемая источником ЭДС:</w:t>
      </w:r>
    </w:p>
    <w:p w:rsidR="005B17D1" w:rsidRPr="00554B94" w:rsidRDefault="000A6967" w:rsidP="005B17D1">
      <w:pPr>
        <w:jc w:val="both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E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49.76</m:t>
          </m:r>
          <m:r>
            <w:rPr>
              <w:rFonts w:ascii="Cambria Math" w:hAnsi="Cambria Math"/>
              <w:szCs w:val="28"/>
            </w:rPr>
            <m:t xml:space="preserve"> Вт.</m:t>
          </m:r>
        </m:oMath>
      </m:oMathPara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Реактивная мощность составляет:</w:t>
      </w:r>
    </w:p>
    <w:p w:rsidR="005B17D1" w:rsidRPr="00554B94" w:rsidRDefault="000A6967" w:rsidP="005B17D1">
      <w:pPr>
        <w:jc w:val="both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Cs w:val="28"/>
                </w:rPr>
                <m:t>E</m:t>
              </m:r>
            </m:sub>
          </m:sSub>
          <m:r>
            <w:rPr>
              <w:rFonts w:ascii="Cambria Math" w:hAnsi="Cambria Math"/>
              <w:szCs w:val="28"/>
            </w:rPr>
            <m:t>=-</m:t>
          </m:r>
          <m:r>
            <w:rPr>
              <w:rFonts w:ascii="Cambria Math" w:hAnsi="Cambria Math"/>
              <w:szCs w:val="28"/>
            </w:rPr>
            <m:t>35.757</m:t>
          </m:r>
          <m:r>
            <w:rPr>
              <w:rFonts w:ascii="Cambria Math" w:hAnsi="Cambria Math"/>
              <w:szCs w:val="28"/>
            </w:rPr>
            <m:t xml:space="preserve"> </m:t>
          </m:r>
          <m:r>
            <w:rPr>
              <w:rFonts w:ascii="Cambria Math" w:hAnsi="Cambria Math"/>
              <w:szCs w:val="28"/>
              <w:lang w:val="be-BY"/>
            </w:rPr>
            <m:t>вар</m:t>
          </m:r>
          <m:r>
            <w:rPr>
              <w:rFonts w:ascii="Cambria Math" w:hAnsi="Cambria Math"/>
              <w:szCs w:val="28"/>
            </w:rPr>
            <m:t>.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en-US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Активная мощность, рассеиваемая на активных сопротивлениях цепи:</w:t>
      </w:r>
    </w:p>
    <w:p w:rsidR="005B17D1" w:rsidRPr="00554B94" w:rsidRDefault="000A6967" w:rsidP="005B17D1">
      <w:pPr>
        <w:jc w:val="both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потр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6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8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54+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299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46+</m:t>
          </m:r>
        </m:oMath>
      </m:oMathPara>
    </w:p>
    <w:p w:rsidR="005B17D1" w:rsidRPr="00554B94" w:rsidRDefault="000A6967" w:rsidP="005B17D1">
      <w:pPr>
        <w:jc w:val="both"/>
        <w:rPr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299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65+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483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34=</m:t>
          </m:r>
          <m:r>
            <w:rPr>
              <w:rFonts w:ascii="Cambria Math" w:hAnsi="Cambria Math"/>
              <w:szCs w:val="28"/>
            </w:rPr>
            <m:t>49.76</m:t>
          </m:r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Вт.</m:t>
          </m:r>
        </m:oMath>
      </m:oMathPara>
    </w:p>
    <w:p w:rsidR="005B17D1" w:rsidRPr="00554B94" w:rsidRDefault="005B17D1" w:rsidP="005B17D1">
      <w:pPr>
        <w:jc w:val="both"/>
        <w:rPr>
          <w:szCs w:val="28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Реактивная мощность нагрузки определится выражением:</w:t>
      </w:r>
    </w:p>
    <w:p w:rsidR="005B17D1" w:rsidRPr="00554B94" w:rsidRDefault="005B17D1" w:rsidP="005B17D1">
      <w:pPr>
        <w:jc w:val="both"/>
        <w:rPr>
          <w:szCs w:val="28"/>
        </w:rPr>
      </w:pPr>
    </w:p>
    <w:p w:rsidR="005B17D1" w:rsidRPr="00554B94" w:rsidRDefault="000A6967" w:rsidP="005B17D1">
      <w:pPr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np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(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(-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(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</m:oMath>
      </m:oMathPara>
    </w:p>
    <w:p w:rsidR="005B17D1" w:rsidRPr="00554B94" w:rsidRDefault="000A6967" w:rsidP="005B17D1">
      <w:pPr>
        <w:jc w:val="both"/>
        <w:rPr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7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8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Xc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592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27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54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12-5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83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</m:oMath>
      </m:oMathPara>
    </w:p>
    <w:p w:rsidR="005B17D1" w:rsidRPr="00554B94" w:rsidRDefault="005B17D1" w:rsidP="005B17D1">
      <w:pPr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38-66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46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4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48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18</m:t>
              </m:r>
            </m:e>
          </m:d>
          <m:r>
            <w:rPr>
              <w:rFonts w:ascii="Cambria Math" w:hAnsi="Cambria Math"/>
              <w:szCs w:val="28"/>
            </w:rPr>
            <m:t xml:space="preserve">=-35.757 </m:t>
          </m:r>
          <m:r>
            <w:rPr>
              <w:rFonts w:ascii="Cambria Math" w:hAnsi="Cambria Math"/>
              <w:szCs w:val="28"/>
              <w:lang w:val="be-BY"/>
            </w:rPr>
            <m:t>В</m:t>
          </m:r>
          <m:r>
            <w:rPr>
              <w:rFonts w:ascii="Cambria Math" w:hAnsi="Cambria Math"/>
              <w:szCs w:val="28"/>
            </w:rPr>
            <m:t>т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  <w:lang w:val="be-BY"/>
        </w:rPr>
        <w:t>Так</w:t>
      </w:r>
      <w:r w:rsidRPr="00554B94">
        <w:rPr>
          <w:szCs w:val="28"/>
        </w:rPr>
        <w:t>им образом, активные и реактивные мощности и цепи с высокой степенью точности оказываются равными между собой.</w:t>
      </w:r>
    </w:p>
    <w:p w:rsidR="003F187A" w:rsidRPr="00554B94" w:rsidRDefault="003F187A" w:rsidP="00D30EB6">
      <w:pPr>
        <w:ind w:firstLine="709"/>
        <w:rPr>
          <w:szCs w:val="28"/>
        </w:rPr>
      </w:pPr>
    </w:p>
    <w:p w:rsidR="00E357BB" w:rsidRPr="00554B94" w:rsidRDefault="00E357BB" w:rsidP="00D30EB6">
      <w:pPr>
        <w:pStyle w:val="ab"/>
        <w:numPr>
          <w:ilvl w:val="0"/>
          <w:numId w:val="1"/>
        </w:numPr>
        <w:ind w:left="0" w:firstLine="709"/>
        <w:jc w:val="both"/>
        <w:rPr>
          <w:b/>
          <w:szCs w:val="28"/>
        </w:rPr>
      </w:pPr>
      <w:r w:rsidRPr="00554B94">
        <w:rPr>
          <w:b/>
          <w:szCs w:val="28"/>
        </w:rPr>
        <w:t>Определение токов в ветвях исходной схемы методом законов Кирхгофа</w:t>
      </w:r>
      <w:r w:rsidR="00573EE9" w:rsidRPr="00554B94">
        <w:rPr>
          <w:b/>
          <w:szCs w:val="28"/>
        </w:rPr>
        <w:t>.</w:t>
      </w:r>
    </w:p>
    <w:p w:rsidR="00573EE9" w:rsidRPr="00554B94" w:rsidRDefault="00573EE9" w:rsidP="00D30EB6">
      <w:pPr>
        <w:pStyle w:val="ab"/>
        <w:ind w:left="0" w:firstLine="709"/>
        <w:jc w:val="both"/>
        <w:rPr>
          <w:b/>
          <w:szCs w:val="28"/>
        </w:rPr>
      </w:pPr>
    </w:p>
    <w:p w:rsidR="001C5520" w:rsidRPr="00554B94" w:rsidRDefault="001C5520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первому закону Кирхгофа:</w:t>
      </w:r>
    </w:p>
    <w:p w:rsidR="001C5520" w:rsidRPr="00554B94" w:rsidRDefault="001C5520" w:rsidP="001C5520">
      <w:pPr>
        <w:pStyle w:val="ab"/>
        <w:ind w:left="709"/>
        <w:jc w:val="both"/>
        <w:rPr>
          <w:rFonts w:ascii="Times New Roman" w:hAnsi="Times New Roman" w:cs="Times New Roman"/>
          <w:szCs w:val="28"/>
        </w:rPr>
      </w:pPr>
    </w:p>
    <w:p w:rsidR="001C5520" w:rsidRPr="00554B94" w:rsidRDefault="000A6967" w:rsidP="001C5520">
      <w:pPr>
        <w:pStyle w:val="ab"/>
        <w:ind w:left="709"/>
        <w:jc w:val="both"/>
        <w:rPr>
          <w:rFonts w:ascii="Times New Roman" w:eastAsiaTheme="minorEastAsia" w:hAnsi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szCs w:val="28"/>
            </w:rPr>
            <m:t xml:space="preserve"> = 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>-1=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-1=</m:t>
          </m:r>
          <m:r>
            <w:rPr>
              <w:rFonts w:ascii="Cambria Math" w:hAnsi="Cambria Math"/>
              <w:szCs w:val="28"/>
            </w:rPr>
            <m:t>3</m:t>
          </m:r>
        </m:oMath>
      </m:oMathPara>
    </w:p>
    <w:p w:rsidR="001C5520" w:rsidRPr="00554B94" w:rsidRDefault="001C5520" w:rsidP="001C5520">
      <w:pPr>
        <w:pStyle w:val="ab"/>
        <w:ind w:left="709"/>
        <w:jc w:val="both"/>
        <w:rPr>
          <w:rFonts w:ascii="Times New Roman" w:eastAsiaTheme="minorEastAsia" w:hAnsi="Times New Roman" w:cs="Times New Roman"/>
          <w:szCs w:val="28"/>
        </w:rPr>
      </w:pPr>
    </w:p>
    <w:p w:rsidR="001C5520" w:rsidRPr="00554B94" w:rsidRDefault="001C5520" w:rsidP="001C5520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554B94">
        <w:rPr>
          <w:rFonts w:ascii="Times New Roman" w:hAnsi="Times New Roman" w:cs="Times New Roman"/>
          <w:szCs w:val="28"/>
        </w:rPr>
        <w:t>Определим количество уравнений по второму закону Кирхгофа:</w:t>
      </w:r>
    </w:p>
    <w:p w:rsidR="001C5520" w:rsidRPr="00554B94" w:rsidRDefault="001C5520" w:rsidP="001C5520">
      <w:pPr>
        <w:pStyle w:val="ab"/>
        <w:ind w:left="709"/>
        <w:jc w:val="both"/>
        <w:rPr>
          <w:rFonts w:ascii="Times New Roman" w:hAnsi="Times New Roman" w:cs="Times New Roman"/>
          <w:szCs w:val="28"/>
        </w:rPr>
      </w:pPr>
    </w:p>
    <w:p w:rsidR="001C5520" w:rsidRPr="00554B94" w:rsidRDefault="000A6967" w:rsidP="001C5520">
      <w:pPr>
        <w:ind w:firstLine="709"/>
        <w:jc w:val="both"/>
        <w:rPr>
          <w:rFonts w:ascii="Times New Roman" w:eastAsiaTheme="minorEastAsia" w:hAnsi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+1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ист.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6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+1=3</m:t>
          </m:r>
        </m:oMath>
      </m:oMathPara>
    </w:p>
    <w:p w:rsidR="001C5520" w:rsidRPr="00554B94" w:rsidRDefault="001C5520" w:rsidP="001C5520">
      <w:pPr>
        <w:ind w:firstLine="709"/>
        <w:jc w:val="both"/>
        <w:rPr>
          <w:rFonts w:ascii="Times New Roman" w:eastAsiaTheme="minorEastAsia" w:hAnsi="Times New Roman" w:cs="Times New Roman"/>
          <w:szCs w:val="28"/>
        </w:rPr>
      </w:pPr>
    </w:p>
    <w:p w:rsidR="001C5520" w:rsidRPr="00554B94" w:rsidRDefault="001C5520" w:rsidP="005B17D1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554B94">
        <w:rPr>
          <w:rFonts w:ascii="Times New Roman" w:hAnsi="Times New Roman" w:cs="Times New Roman"/>
          <w:szCs w:val="28"/>
        </w:rPr>
        <w:t>Составим уравнения</w:t>
      </w:r>
      <w:r w:rsidRPr="00554B94">
        <w:rPr>
          <w:rFonts w:ascii="Times New Roman" w:hAnsi="Times New Roman" w:cs="Times New Roman"/>
          <w:szCs w:val="28"/>
          <w:lang w:val="en-US"/>
        </w:rPr>
        <w:t>:</w:t>
      </w:r>
    </w:p>
    <w:p w:rsidR="001C5520" w:rsidRPr="00554B94" w:rsidRDefault="001C5520" w:rsidP="001C5520">
      <w:pPr>
        <w:jc w:val="both"/>
        <w:rPr>
          <w:szCs w:val="28"/>
        </w:rPr>
      </w:pPr>
    </w:p>
    <w:p w:rsidR="001C5520" w:rsidRPr="00554B94" w:rsidRDefault="000A6967" w:rsidP="001C5520">
      <w:pPr>
        <w:jc w:val="center"/>
        <w:rPr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4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-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.</m:t>
                  </m:r>
                </m:e>
              </m:eqArr>
            </m:e>
          </m:d>
        </m:oMath>
      </m:oMathPara>
    </w:p>
    <w:p w:rsidR="001C5520" w:rsidRPr="00554B94" w:rsidRDefault="001C5520" w:rsidP="001C5520">
      <w:pPr>
        <w:jc w:val="both"/>
        <w:rPr>
          <w:szCs w:val="28"/>
        </w:rPr>
      </w:pPr>
    </w:p>
    <w:p w:rsidR="001C5520" w:rsidRPr="00BA175D" w:rsidRDefault="001C5520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Решение системы, подготовленное c помощью Mathcad, представлено </w:t>
      </w:r>
      <w:r w:rsidR="00BA175D">
        <w:rPr>
          <w:szCs w:val="28"/>
        </w:rPr>
        <w:t xml:space="preserve">на </w:t>
      </w:r>
      <w:r w:rsidR="004F24A8">
        <w:rPr>
          <w:szCs w:val="28"/>
        </w:rPr>
        <w:t>в приложении 1</w:t>
      </w:r>
      <w:r w:rsidR="00BA175D">
        <w:rPr>
          <w:szCs w:val="28"/>
        </w:rPr>
        <w:t>.</w:t>
      </w:r>
    </w:p>
    <w:p w:rsidR="00821F29" w:rsidRPr="00554B94" w:rsidRDefault="00821F29" w:rsidP="00D30EB6">
      <w:pPr>
        <w:ind w:firstLine="709"/>
        <w:rPr>
          <w:szCs w:val="28"/>
        </w:rPr>
      </w:pPr>
    </w:p>
    <w:p w:rsidR="00821F29" w:rsidRPr="00554B94" w:rsidRDefault="00821F29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Расчёт цепи методом контурных токов</w:t>
      </w:r>
    </w:p>
    <w:p w:rsidR="00821F29" w:rsidRPr="00554B94" w:rsidRDefault="00821F29" w:rsidP="00D30EB6">
      <w:pPr>
        <w:pStyle w:val="ab"/>
        <w:ind w:left="0" w:firstLine="709"/>
        <w:rPr>
          <w:b/>
          <w:szCs w:val="28"/>
        </w:rPr>
      </w:pPr>
    </w:p>
    <w:p w:rsidR="001C5520" w:rsidRPr="00554B94" w:rsidRDefault="001C5520" w:rsidP="001C5520">
      <w:pPr>
        <w:ind w:firstLine="709"/>
        <w:jc w:val="both"/>
        <w:rPr>
          <w:szCs w:val="28"/>
        </w:rPr>
      </w:pPr>
      <w:r w:rsidRPr="00554B94">
        <w:rPr>
          <w:szCs w:val="28"/>
        </w:rPr>
        <w:t xml:space="preserve">Схема цепи для расчёта методом контурных токов представлена на рисунке </w:t>
      </w:r>
      <w:r w:rsidR="00BA175D">
        <w:rPr>
          <w:szCs w:val="28"/>
        </w:rPr>
        <w:t>5</w:t>
      </w:r>
      <w:r w:rsidRPr="00554B94">
        <w:rPr>
          <w:szCs w:val="28"/>
        </w:rPr>
        <w:t>.</w:t>
      </w:r>
    </w:p>
    <w:p w:rsidR="001C5520" w:rsidRPr="00554B94" w:rsidRDefault="004E2CC0" w:rsidP="001C5520">
      <w:pPr>
        <w:ind w:firstLine="709"/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28" type="#_x0000_t75" style="width:304.9pt;height:193.45pt" o:ole="">
            <v:imagedata r:id="rId14" o:title=""/>
          </v:shape>
          <o:OLEObject Type="Embed" ProgID="Visio.Drawing.15" ShapeID="_x0000_i1028" DrawAspect="Content" ObjectID="_1701482628" r:id="rId15"/>
        </w:object>
      </w:r>
    </w:p>
    <w:p w:rsidR="001C5520" w:rsidRPr="00554B94" w:rsidRDefault="001C5520" w:rsidP="001C5520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5</w:t>
      </w:r>
    </w:p>
    <w:p w:rsidR="001C5520" w:rsidRPr="00554B94" w:rsidRDefault="001C5520" w:rsidP="001C5520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методу контурных токов:</w:t>
      </w:r>
    </w:p>
    <w:p w:rsidR="001C5520" w:rsidRPr="00554B94" w:rsidRDefault="001C5520" w:rsidP="001C5520">
      <w:pPr>
        <w:pStyle w:val="ab"/>
        <w:ind w:left="709" w:firstLine="709"/>
        <w:jc w:val="both"/>
        <w:rPr>
          <w:szCs w:val="28"/>
        </w:rPr>
      </w:pPr>
    </w:p>
    <w:p w:rsidR="001C5520" w:rsidRPr="00554B94" w:rsidRDefault="000A6967" w:rsidP="001C5520">
      <w:pPr>
        <w:pStyle w:val="ab"/>
        <w:ind w:left="709" w:firstLine="709"/>
        <w:jc w:val="both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cs="Times New Roman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+1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ист.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6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+1-</m:t>
          </m:r>
          <m:r>
            <w:rPr>
              <w:rFonts w:ascii="Cambria Math" w:hAnsi="Cambria Math"/>
              <w:szCs w:val="28"/>
            </w:rPr>
            <m:t>0</m:t>
          </m:r>
          <m:r>
            <w:rPr>
              <w:rFonts w:ascii="Cambria Math" w:hAnsi="Cambria Math" w:cs="Times New Roman"/>
              <w:szCs w:val="28"/>
            </w:rPr>
            <m:t>=3</m:t>
          </m:r>
        </m:oMath>
      </m:oMathPara>
    </w:p>
    <w:p w:rsidR="001C5520" w:rsidRPr="00554B94" w:rsidRDefault="001C5520" w:rsidP="001C5520">
      <w:pPr>
        <w:ind w:firstLine="709"/>
        <w:rPr>
          <w:szCs w:val="28"/>
        </w:rPr>
      </w:pPr>
      <w:r w:rsidRPr="00554B94">
        <w:rPr>
          <w:szCs w:val="28"/>
        </w:rPr>
        <w:t xml:space="preserve">Согласно данному методу, построим систему уравнений для контурных токов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22</m:t>
            </m:r>
          </m:sub>
        </m:sSub>
        <m:r>
          <w:rPr>
            <w:rFonts w:ascii="Cambria Math" w:eastAsiaTheme="minorEastAsia" w:hAnsi="Cambria Math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33</m:t>
            </m:r>
          </m:sub>
        </m:sSub>
        <m:r>
          <w:rPr>
            <w:rFonts w:ascii="Cambria Math" w:eastAsiaTheme="minorEastAsia" w:hAnsi="Cambria Math"/>
            <w:szCs w:val="28"/>
          </w:rPr>
          <m:t>.</m:t>
        </m:r>
      </m:oMath>
    </w:p>
    <w:p w:rsidR="001C5520" w:rsidRPr="00554B94" w:rsidRDefault="001C5520" w:rsidP="001C5520">
      <w:pPr>
        <w:ind w:left="709" w:firstLine="709"/>
        <w:rPr>
          <w:i/>
          <w:szCs w:val="28"/>
        </w:rPr>
      </w:pPr>
    </w:p>
    <w:p w:rsidR="001C5520" w:rsidRPr="00554B94" w:rsidRDefault="000A6967" w:rsidP="001C5520">
      <w:pPr>
        <w:ind w:firstLine="709"/>
        <w:jc w:val="both"/>
        <w:rPr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4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56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8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4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7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.</m:t>
                  </m:r>
                </m:e>
              </m:eqArr>
            </m:e>
          </m:d>
        </m:oMath>
      </m:oMathPara>
    </w:p>
    <w:p w:rsidR="007B63BA" w:rsidRPr="00554B94" w:rsidRDefault="007B63BA" w:rsidP="00D30EB6">
      <w:pPr>
        <w:pStyle w:val="ab"/>
        <w:ind w:left="0" w:firstLine="709"/>
        <w:jc w:val="both"/>
        <w:rPr>
          <w:rFonts w:eastAsiaTheme="minorEastAsia"/>
          <w:szCs w:val="28"/>
          <w:lang w:val="en-US"/>
        </w:rPr>
      </w:pPr>
    </w:p>
    <w:p w:rsidR="007B63BA" w:rsidRPr="00554B94" w:rsidRDefault="007B63BA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Решение системы, подготовленное c помощью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 xml:space="preserve">, представлено </w:t>
      </w:r>
      <w:r w:rsidR="00D5432B">
        <w:rPr>
          <w:szCs w:val="28"/>
        </w:rPr>
        <w:t>в приложении 2</w:t>
      </w:r>
      <w:r w:rsidRPr="00554B94">
        <w:rPr>
          <w:szCs w:val="28"/>
        </w:rPr>
        <w:t>.</w:t>
      </w:r>
    </w:p>
    <w:p w:rsidR="007B63BA" w:rsidRPr="00D5432B" w:rsidRDefault="007B63BA" w:rsidP="00D5432B">
      <w:pPr>
        <w:jc w:val="both"/>
        <w:rPr>
          <w:rFonts w:eastAsiaTheme="minorEastAsia"/>
          <w:szCs w:val="28"/>
        </w:rPr>
      </w:pPr>
    </w:p>
    <w:p w:rsidR="007B63BA" w:rsidRPr="00554B94" w:rsidRDefault="007B63BA" w:rsidP="00D30EB6">
      <w:pPr>
        <w:pStyle w:val="ab"/>
        <w:numPr>
          <w:ilvl w:val="0"/>
          <w:numId w:val="1"/>
        </w:numPr>
        <w:ind w:left="0" w:firstLine="709"/>
        <w:jc w:val="both"/>
        <w:rPr>
          <w:rFonts w:eastAsiaTheme="minorEastAsia"/>
          <w:b/>
          <w:szCs w:val="28"/>
        </w:rPr>
      </w:pPr>
      <w:r w:rsidRPr="00554B94">
        <w:rPr>
          <w:b/>
          <w:szCs w:val="28"/>
        </w:rPr>
        <w:t xml:space="preserve">Определение токов в ветвях исходной схемы методом узловых </w:t>
      </w:r>
      <w:r w:rsidR="00194E32" w:rsidRPr="00554B94">
        <w:rPr>
          <w:b/>
          <w:szCs w:val="28"/>
        </w:rPr>
        <w:t>потенциалов</w:t>
      </w:r>
    </w:p>
    <w:p w:rsidR="00C77E5F" w:rsidRPr="00554B94" w:rsidRDefault="00C77E5F" w:rsidP="00D5432B">
      <w:pPr>
        <w:jc w:val="both"/>
        <w:rPr>
          <w:rFonts w:eastAsiaTheme="minorEastAsia"/>
          <w:b/>
          <w:szCs w:val="28"/>
        </w:rPr>
      </w:pPr>
    </w:p>
    <w:p w:rsidR="00194E32" w:rsidRPr="00554B94" w:rsidRDefault="00194E32" w:rsidP="00D30EB6">
      <w:pPr>
        <w:pStyle w:val="ab"/>
        <w:ind w:left="0" w:firstLine="709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методу узловых потенциалов:</w:t>
      </w:r>
    </w:p>
    <w:p w:rsidR="00194E32" w:rsidRPr="00554B94" w:rsidRDefault="00194E32" w:rsidP="00D30EB6">
      <w:pPr>
        <w:pStyle w:val="ab"/>
        <w:ind w:left="0" w:firstLine="709"/>
        <w:jc w:val="both"/>
        <w:rPr>
          <w:szCs w:val="28"/>
        </w:rPr>
      </w:pPr>
    </w:p>
    <w:p w:rsidR="00194E32" w:rsidRPr="00D5432B" w:rsidRDefault="000A6967" w:rsidP="00D5432B">
      <w:pPr>
        <w:pStyle w:val="ab"/>
        <w:ind w:left="0" w:firstLine="709"/>
        <w:jc w:val="both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cs="Times New Roman"/>
              <w:szCs w:val="28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szCs w:val="28"/>
            </w:rPr>
            <m:t>=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>-1=4-1=3</m:t>
          </m:r>
        </m:oMath>
      </m:oMathPara>
    </w:p>
    <w:p w:rsidR="00D5432B" w:rsidRPr="00D5432B" w:rsidRDefault="00D5432B" w:rsidP="00D5432B">
      <w:pPr>
        <w:pStyle w:val="ab"/>
        <w:ind w:left="0" w:firstLine="709"/>
        <w:jc w:val="both"/>
        <w:rPr>
          <w:rFonts w:eastAsiaTheme="minorEastAsia"/>
          <w:szCs w:val="28"/>
        </w:rPr>
      </w:pPr>
    </w:p>
    <w:p w:rsidR="00C77E5F" w:rsidRPr="00554B94" w:rsidRDefault="00A746A8" w:rsidP="00D30EB6">
      <w:pPr>
        <w:ind w:firstLine="709"/>
        <w:jc w:val="center"/>
        <w:rPr>
          <w:rFonts w:eastAsiaTheme="minorEastAsia"/>
          <w:b/>
          <w:szCs w:val="28"/>
        </w:rPr>
      </w:pPr>
      <w:r w:rsidRPr="00554B94">
        <w:rPr>
          <w:szCs w:val="28"/>
        </w:rPr>
        <w:object w:dxaOrig="5326" w:dyaOrig="3406">
          <v:shape id="_x0000_i1051" type="#_x0000_t75" style="width:304.3pt;height:194.7pt" o:ole="">
            <v:imagedata r:id="rId16" o:title=""/>
          </v:shape>
          <o:OLEObject Type="Embed" ProgID="Visio.Drawing.15" ShapeID="_x0000_i1051" DrawAspect="Content" ObjectID="_1701482629" r:id="rId17"/>
        </w:object>
      </w:r>
    </w:p>
    <w:p w:rsidR="00B5324D" w:rsidRPr="00554B94" w:rsidRDefault="00B5324D" w:rsidP="00D30EB6">
      <w:pPr>
        <w:ind w:firstLine="709"/>
        <w:jc w:val="center"/>
        <w:rPr>
          <w:rFonts w:eastAsiaTheme="minorEastAsia"/>
          <w:szCs w:val="28"/>
        </w:rPr>
      </w:pPr>
      <w:r w:rsidRPr="00554B94">
        <w:rPr>
          <w:rFonts w:eastAsiaTheme="minorEastAsia"/>
          <w:szCs w:val="28"/>
        </w:rPr>
        <w:t xml:space="preserve">Рисунок </w:t>
      </w:r>
      <w:r w:rsidR="002D6E95">
        <w:rPr>
          <w:rFonts w:eastAsiaTheme="minorEastAsia"/>
          <w:szCs w:val="28"/>
        </w:rPr>
        <w:t>6</w:t>
      </w:r>
    </w:p>
    <w:p w:rsidR="00D53DE6" w:rsidRPr="00554B94" w:rsidRDefault="00D53DE6" w:rsidP="00D30EB6">
      <w:pPr>
        <w:ind w:firstLine="709"/>
        <w:rPr>
          <w:szCs w:val="28"/>
        </w:rPr>
      </w:pPr>
    </w:p>
    <w:p w:rsidR="001C5520" w:rsidRPr="00554B94" w:rsidRDefault="001C5520" w:rsidP="001C5520">
      <w:pPr>
        <w:ind w:firstLine="708"/>
        <w:rPr>
          <w:rFonts w:cs="Times New Roman"/>
          <w:szCs w:val="28"/>
        </w:rPr>
      </w:pPr>
      <w:r w:rsidRPr="00554B94">
        <w:rPr>
          <w:rFonts w:cs="Times New Roman"/>
          <w:szCs w:val="28"/>
        </w:rPr>
        <w:t>Согласно данному методу, составим систему уравнений для каждого из узлов, выбрав при этом узел 6 в качестве базового (φ</w:t>
      </w:r>
      <w:r w:rsidRPr="00554B94">
        <w:rPr>
          <w:rFonts w:cs="Times New Roman"/>
          <w:szCs w:val="28"/>
          <w:vertAlign w:val="subscript"/>
        </w:rPr>
        <w:t>6</w:t>
      </w:r>
      <w:r w:rsidRPr="00554B94">
        <w:rPr>
          <w:rFonts w:cs="Times New Roman"/>
          <w:szCs w:val="28"/>
        </w:rPr>
        <w:t xml:space="preserve"> = 0 В):</w:t>
      </w:r>
    </w:p>
    <w:p w:rsidR="001C5520" w:rsidRPr="00554B94" w:rsidRDefault="000A6967" w:rsidP="001C5520">
      <w:pPr>
        <w:ind w:left="1416" w:firstLine="708"/>
        <w:rPr>
          <w:rFonts w:eastAsiaTheme="minorEastAsia"/>
          <w:szCs w:val="28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Cs w:val="28"/>
                  </w:rPr>
                </m:ctrlPr>
              </m:eqArrPr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2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;</m:t>
                </m:r>
              </m:e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3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-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;</m:t>
                </m:r>
              </m:e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4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-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.</m:t>
                </m:r>
              </m:e>
            </m:eqArr>
          </m:e>
        </m:d>
      </m:oMath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</w:p>
    <w:p w:rsidR="001C5520" w:rsidRPr="00554B94" w:rsidRDefault="001C5520" w:rsidP="001C5520">
      <w:pPr>
        <w:rPr>
          <w:rFonts w:cs="Times New Roman"/>
          <w:szCs w:val="28"/>
        </w:rPr>
      </w:pPr>
    </w:p>
    <w:p w:rsidR="001C5520" w:rsidRPr="00554B94" w:rsidRDefault="001C5520" w:rsidP="001C5520">
      <w:pPr>
        <w:ind w:firstLine="708"/>
        <w:rPr>
          <w:rFonts w:cs="Times New Roman"/>
          <w:szCs w:val="28"/>
        </w:rPr>
      </w:pPr>
      <w:r w:rsidRPr="00554B94">
        <w:rPr>
          <w:rFonts w:cs="Times New Roman"/>
          <w:szCs w:val="28"/>
        </w:rPr>
        <w:t>Запишем собственные и взаимные проводимости узлов: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56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3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3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ab/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4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4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8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4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3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szCs w:val="28"/>
        </w:rPr>
      </w:pPr>
      <w:r w:rsidRPr="00554B94">
        <w:rPr>
          <w:szCs w:val="28"/>
        </w:rPr>
        <w:t>Запишем узловые токи: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2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bar>
                  <m:barPr>
                    <m:ctrlPr>
                      <w:rPr>
                        <w:rFonts w:ascii="Cambria Math" w:eastAsiaTheme="minorEastAsia" w:hAnsi="Cambria Math"/>
                        <w:i/>
                        <w:szCs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E</m:t>
                    </m:r>
                  </m:e>
                </m:ba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3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r>
          <w:rPr>
            <w:rFonts w:ascii="Cambria Math" w:eastAsiaTheme="minorEastAsia" w:hAnsi="Cambria Math"/>
            <w:szCs w:val="28"/>
          </w:rPr>
          <m:t>0</m:t>
        </m:r>
      </m:oMath>
      <w:r w:rsidR="001C5520" w:rsidRPr="00554B94">
        <w:rPr>
          <w:rFonts w:eastAsiaTheme="minorEastAsia"/>
          <w:szCs w:val="28"/>
        </w:rPr>
        <w:t xml:space="preserve">; 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4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0</m:t>
        </m:r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rFonts w:eastAsiaTheme="minorEastAsia"/>
          <w:szCs w:val="28"/>
        </w:rPr>
      </w:pPr>
      <w:r w:rsidRPr="00554B94">
        <w:rPr>
          <w:rFonts w:eastAsiaTheme="minorEastAsia"/>
          <w:szCs w:val="28"/>
        </w:rPr>
        <w:t>Запишем токи цепи: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1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1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56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56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7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0A6967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4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4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8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8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rFonts w:eastAsiaTheme="minorEastAsia" w:cs="Times New Roman"/>
          <w:szCs w:val="28"/>
        </w:rPr>
      </w:pPr>
      <w:r w:rsidRPr="00554B94">
        <w:rPr>
          <w:rFonts w:eastAsiaTheme="minorEastAsia"/>
          <w:szCs w:val="28"/>
        </w:rPr>
        <w:t xml:space="preserve">Решение </w:t>
      </w:r>
      <w:r w:rsidRPr="00554B94">
        <w:rPr>
          <w:rFonts w:eastAsiaTheme="minorEastAsia" w:cs="Times New Roman"/>
          <w:szCs w:val="28"/>
        </w:rPr>
        <w:t xml:space="preserve">данной системы подготовлено с помощью пакета </w:t>
      </w:r>
      <w:r w:rsidRPr="00554B94">
        <w:rPr>
          <w:rFonts w:eastAsiaTheme="minorEastAsia" w:cs="Times New Roman"/>
          <w:szCs w:val="28"/>
          <w:lang w:val="en-US"/>
        </w:rPr>
        <w:t>Mathcad</w:t>
      </w:r>
      <w:r w:rsidRPr="00554B94">
        <w:rPr>
          <w:rFonts w:eastAsiaTheme="minorEastAsia" w:cs="Times New Roman"/>
          <w:szCs w:val="28"/>
        </w:rPr>
        <w:t xml:space="preserve"> и представлено </w:t>
      </w:r>
      <w:r w:rsidR="00D5432B">
        <w:rPr>
          <w:rFonts w:eastAsiaTheme="minorEastAsia" w:cs="Times New Roman"/>
          <w:szCs w:val="28"/>
        </w:rPr>
        <w:t>в приложении 3.</w:t>
      </w:r>
    </w:p>
    <w:p w:rsidR="00F811A5" w:rsidRPr="00554B94" w:rsidRDefault="00F811A5" w:rsidP="00D5432B">
      <w:pPr>
        <w:rPr>
          <w:szCs w:val="28"/>
        </w:rPr>
      </w:pPr>
    </w:p>
    <w:p w:rsidR="00F811A5" w:rsidRPr="00554B94" w:rsidRDefault="00F811A5" w:rsidP="00D30EB6">
      <w:pPr>
        <w:pStyle w:val="ab"/>
        <w:numPr>
          <w:ilvl w:val="0"/>
          <w:numId w:val="1"/>
        </w:numPr>
        <w:ind w:left="0" w:firstLine="709"/>
        <w:jc w:val="both"/>
        <w:rPr>
          <w:b/>
          <w:szCs w:val="28"/>
        </w:rPr>
      </w:pPr>
      <w:r w:rsidRPr="00554B94">
        <w:rPr>
          <w:b/>
          <w:szCs w:val="28"/>
        </w:rPr>
        <w:t xml:space="preserve">Определение тока ветви </w:t>
      </w:r>
      <w:r w:rsidR="00697E9F" w:rsidRPr="00697E9F">
        <w:rPr>
          <w:b/>
          <w:szCs w:val="28"/>
        </w:rPr>
        <w:t>6</w:t>
      </w:r>
      <w:r w:rsidR="003F187A" w:rsidRPr="00554B94">
        <w:rPr>
          <w:b/>
          <w:szCs w:val="28"/>
        </w:rPr>
        <w:t xml:space="preserve"> </w:t>
      </w:r>
      <w:r w:rsidRPr="00554B94">
        <w:rPr>
          <w:b/>
          <w:szCs w:val="28"/>
        </w:rPr>
        <w:t>методом эквивалентного генератора напряжения.</w:t>
      </w:r>
    </w:p>
    <w:p w:rsidR="00B5324D" w:rsidRPr="00554B94" w:rsidRDefault="00B5324D" w:rsidP="00D30EB6">
      <w:pPr>
        <w:ind w:firstLine="709"/>
        <w:jc w:val="both"/>
        <w:rPr>
          <w:b/>
          <w:szCs w:val="28"/>
        </w:rPr>
      </w:pPr>
    </w:p>
    <w:p w:rsidR="003F187A" w:rsidRPr="00554B94" w:rsidRDefault="003F187A" w:rsidP="00D5432B">
      <w:pPr>
        <w:pStyle w:val="ab"/>
        <w:ind w:left="0" w:firstLine="709"/>
        <w:jc w:val="both"/>
        <w:rPr>
          <w:szCs w:val="28"/>
        </w:rPr>
      </w:pPr>
      <w:r w:rsidRPr="00554B94">
        <w:rPr>
          <w:szCs w:val="28"/>
        </w:rPr>
        <w:t xml:space="preserve">Определим напряжение эквивалентного генератора напряжения, для чего исключим сопротивлени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8"/>
              </w:rPr>
              <m:t>2</m:t>
            </m:r>
          </m:sub>
        </m:sSub>
      </m:oMath>
      <w:r w:rsidRPr="00554B94">
        <w:rPr>
          <w:szCs w:val="28"/>
        </w:rPr>
        <w:t xml:space="preserve"> их исходной схемы и получим схему на рис.</w:t>
      </w:r>
      <w:r w:rsidR="00BA175D">
        <w:rPr>
          <w:szCs w:val="28"/>
        </w:rPr>
        <w:t>7</w:t>
      </w:r>
      <w:r w:rsidRPr="00554B94">
        <w:rPr>
          <w:szCs w:val="28"/>
        </w:rPr>
        <w:t>.</w:t>
      </w:r>
    </w:p>
    <w:p w:rsidR="003F187A" w:rsidRPr="00141519" w:rsidRDefault="005F432E" w:rsidP="003F187A">
      <w:pPr>
        <w:jc w:val="center"/>
        <w:rPr>
          <w:szCs w:val="28"/>
          <w:lang w:val="en-US"/>
        </w:rPr>
      </w:pPr>
      <w:r>
        <w:object w:dxaOrig="5355" w:dyaOrig="3466">
          <v:shape id="_x0000_i1048" type="#_x0000_t75" style="width:279.85pt;height:180.95pt" o:ole="">
            <v:imagedata r:id="rId18" o:title=""/>
          </v:shape>
          <o:OLEObject Type="Embed" ProgID="Visio.Drawing.15" ShapeID="_x0000_i1048" DrawAspect="Content" ObjectID="_1701482630" r:id="rId19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7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сопротивление относительно источника ЭДС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141519" w:rsidRDefault="000A6967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</m:oMath>
      </m:oMathPara>
    </w:p>
    <w:p w:rsidR="003F187A" w:rsidRPr="00554B94" w:rsidRDefault="003F187A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11·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j27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11+j27+</m:t>
              </m:r>
              <m:r>
                <w:rPr>
                  <w:rFonts w:ascii="Cambria Math" w:hAnsi="Cambria Math"/>
                  <w:szCs w:val="28"/>
                </w:rPr>
                <m:t>j4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54-j111+ </m:t>
          </m:r>
          <m:r>
            <w:rPr>
              <w:rFonts w:ascii="Cambria Math" w:hAnsi="Cambria Math"/>
              <w:szCs w:val="28"/>
            </w:rPr>
            <m:t>34-j18</m:t>
          </m:r>
          <m:r>
            <w:rPr>
              <w:rFonts w:ascii="Cambria Math" w:hAnsi="Cambria Math"/>
              <w:szCs w:val="28"/>
              <w:lang w:val="en-US"/>
            </w:rPr>
            <m:t>=122.792-j77.508 Ом.</m:t>
          </m:r>
        </m:oMath>
      </m:oMathPara>
    </w:p>
    <w:p w:rsidR="003F187A" w:rsidRPr="00554B94" w:rsidRDefault="003F187A" w:rsidP="003F187A">
      <w:pPr>
        <w:jc w:val="both"/>
        <w:rPr>
          <w:szCs w:val="28"/>
          <w:lang w:val="en-US"/>
        </w:rPr>
      </w:pPr>
    </w:p>
    <w:p w:rsidR="003F187A" w:rsidRPr="00554B94" w:rsidRDefault="003F187A" w:rsidP="003F187A">
      <w:pPr>
        <w:ind w:firstLine="708"/>
        <w:rPr>
          <w:szCs w:val="28"/>
        </w:rPr>
      </w:pPr>
      <w:r w:rsidRPr="00554B94">
        <w:rPr>
          <w:szCs w:val="28"/>
        </w:rPr>
        <w:t xml:space="preserve">Комплекс тока в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3</m:t>
            </m:r>
          </m:sub>
        </m:sSub>
      </m:oMath>
      <w:r w:rsidRPr="00554B94">
        <w:rPr>
          <w:szCs w:val="28"/>
        </w:rPr>
        <w:t xml:space="preserve"> определим как отношение источника ЭДС к эквивалентному сопротивлению:</w:t>
      </w:r>
    </w:p>
    <w:p w:rsidR="003F187A" w:rsidRPr="00554B94" w:rsidRDefault="003F187A" w:rsidP="003F187A">
      <w:pPr>
        <w:rPr>
          <w:szCs w:val="28"/>
        </w:rPr>
      </w:pPr>
    </w:p>
    <w:p w:rsidR="003F187A" w:rsidRPr="00554B94" w:rsidRDefault="000A6967" w:rsidP="003F187A">
      <w:pPr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</m:num>
            <m:den>
              <m:r>
                <w:rPr>
                  <w:rFonts w:ascii="Cambria Math" w:hAnsi="Cambria Math"/>
                  <w:szCs w:val="28"/>
                </w:rPr>
                <m:t>122,792-j77,508</m:t>
              </m:r>
            </m:den>
          </m:f>
          <m:r>
            <w:rPr>
              <w:rFonts w:ascii="Cambria Math" w:hAnsi="Cambria Math"/>
              <w:szCs w:val="28"/>
            </w:rPr>
            <m:t>=0.222-j0.601 А.</m:t>
          </m:r>
        </m:oMath>
      </m:oMathPara>
    </w:p>
    <w:p w:rsidR="003F187A" w:rsidRPr="00554B94" w:rsidRDefault="003F187A" w:rsidP="003F187A">
      <w:pPr>
        <w:rPr>
          <w:szCs w:val="28"/>
          <w:lang w:val="en-US"/>
        </w:rPr>
      </w:pPr>
    </w:p>
    <w:p w:rsidR="003F187A" w:rsidRPr="00554B94" w:rsidRDefault="003F187A" w:rsidP="003F187A">
      <w:pPr>
        <w:ind w:firstLine="708"/>
        <w:rPr>
          <w:szCs w:val="28"/>
        </w:rPr>
      </w:pPr>
      <w:r w:rsidRPr="00554B94">
        <w:rPr>
          <w:szCs w:val="28"/>
          <w:lang w:val="be-BY"/>
        </w:rPr>
        <w:lastRenderedPageBreak/>
        <w:t xml:space="preserve">Комплекс </w:t>
      </w:r>
      <w:r w:rsidRPr="00554B94">
        <w:rPr>
          <w:szCs w:val="28"/>
        </w:rPr>
        <w:t>тока в седьмой ветви схемы определим по правилу плеч:</w:t>
      </w:r>
    </w:p>
    <w:p w:rsidR="003F187A" w:rsidRPr="00554B94" w:rsidRDefault="000A6967" w:rsidP="003F187A">
      <w:pPr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-</m:t>
              </m:r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</w:rPr>
            <m:t>∙</m:t>
          </m:r>
        </m:oMath>
      </m:oMathPara>
    </w:p>
    <w:p w:rsidR="003F187A" w:rsidRPr="00554B94" w:rsidRDefault="003F187A" w:rsidP="003F187A">
      <w:pPr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111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111+j27+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=0.126+j0.515 А;</m:t>
          </m:r>
        </m:oMath>
      </m:oMathPara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>Напряжение холостого хода определяется как:</w:t>
      </w:r>
    </w:p>
    <w:p w:rsidR="003F187A" w:rsidRPr="00554B94" w:rsidRDefault="000A6967" w:rsidP="003F187A">
      <w:pPr>
        <w:jc w:val="both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Cs w:val="28"/>
                </w:rPr>
                <m:t>xx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-27.859-j17.813</m:t>
          </m:r>
          <m:r>
            <w:rPr>
              <w:rFonts w:ascii="Cambria Math" w:hAnsi="Cambria Math"/>
              <w:szCs w:val="28"/>
            </w:rPr>
            <m:t>.</m:t>
          </m:r>
        </m:oMath>
      </m:oMathPara>
    </w:p>
    <w:p w:rsidR="003F187A" w:rsidRPr="00554B94" w:rsidRDefault="003F187A" w:rsidP="003F187A">
      <w:pPr>
        <w:jc w:val="both"/>
        <w:rPr>
          <w:i/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Далее, закоротив источник ЭДС, находим сопротивление эквивалентного генератора (рисунок </w:t>
      </w:r>
      <w:r w:rsidR="00BA175D">
        <w:rPr>
          <w:szCs w:val="28"/>
        </w:rPr>
        <w:t>8</w:t>
      </w:r>
      <w:r w:rsidRPr="00554B94">
        <w:rPr>
          <w:szCs w:val="28"/>
        </w:rPr>
        <w:t>).</w:t>
      </w:r>
    </w:p>
    <w:p w:rsidR="003F187A" w:rsidRPr="00554B94" w:rsidRDefault="004E2CC0" w:rsidP="003F187A">
      <w:pPr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31" type="#_x0000_t75" style="width:294.9pt;height:187.2pt" o:ole="">
            <v:imagedata r:id="rId20" o:title=""/>
          </v:shape>
          <o:OLEObject Type="Embed" ProgID="Visio.Drawing.15" ShapeID="_x0000_i1031" DrawAspect="Content" ObjectID="_1701482631" r:id="rId21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8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В схеме рис. 1.5 преобразуем треугольник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34</w:t>
      </w:r>
      <w:r w:rsidRPr="00554B94">
        <w:rPr>
          <w:szCs w:val="28"/>
        </w:rPr>
        <w:t xml:space="preserve">,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56</w:t>
      </w:r>
      <w:r w:rsidRPr="00554B94">
        <w:rPr>
          <w:szCs w:val="28"/>
        </w:rPr>
        <w:t xml:space="preserve"> и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8</w:t>
      </w:r>
      <w:r w:rsidRPr="00554B94">
        <w:rPr>
          <w:szCs w:val="28"/>
        </w:rPr>
        <w:t xml:space="preserve"> в пассивную звезду (рис. </w:t>
      </w:r>
      <w:r w:rsidR="00BA175D">
        <w:rPr>
          <w:szCs w:val="28"/>
        </w:rPr>
        <w:t>9</w:t>
      </w:r>
      <w:r w:rsidRPr="00554B94">
        <w:rPr>
          <w:szCs w:val="28"/>
        </w:rPr>
        <w:t>)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0A6967" w:rsidP="003F187A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(54-j111)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0.313+j17.164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3F187A" w:rsidRPr="00554B94" w:rsidRDefault="000A6967" w:rsidP="003F187A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56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(54-j111)</m:t>
              </m:r>
              <m:r>
                <w:rPr>
                  <w:rFonts w:ascii="Cambria Math" w:hAnsi="Cambria Math"/>
                  <w:szCs w:val="28"/>
                  <w:lang w:val="en-US"/>
                </w:rPr>
                <m:t>∙111</m:t>
              </m:r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49.469-j29.847 Ом;</m:t>
          </m:r>
        </m:oMath>
      </m:oMathPara>
    </w:p>
    <w:p w:rsidR="003F187A" w:rsidRPr="00554B94" w:rsidRDefault="000A6967" w:rsidP="003F187A">
      <w:pPr>
        <w:rPr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6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11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7.936+j1.587 Ом. </m:t>
          </m:r>
        </m:oMath>
      </m:oMathPara>
    </w:p>
    <w:p w:rsidR="003F187A" w:rsidRPr="00554B94" w:rsidRDefault="003F187A" w:rsidP="003F187A">
      <w:pPr>
        <w:rPr>
          <w:i/>
          <w:szCs w:val="28"/>
          <w:lang w:val="en-US"/>
        </w:rPr>
      </w:pPr>
    </w:p>
    <w:p w:rsidR="003F187A" w:rsidRPr="00554B94" w:rsidRDefault="004E2CC0" w:rsidP="003F187A">
      <w:pPr>
        <w:jc w:val="center"/>
        <w:rPr>
          <w:szCs w:val="28"/>
        </w:rPr>
      </w:pPr>
      <w:r w:rsidRPr="00554B94">
        <w:rPr>
          <w:szCs w:val="28"/>
        </w:rPr>
        <w:object w:dxaOrig="4008" w:dyaOrig="3348">
          <v:shape id="_x0000_i1032" type="#_x0000_t75" style="width:249.8pt;height:208.5pt" o:ole="">
            <v:imagedata r:id="rId22" o:title=""/>
          </v:shape>
          <o:OLEObject Type="Embed" ProgID="Visio.Drawing.15" ShapeID="_x0000_i1032" DrawAspect="Content" ObjectID="_1701482632" r:id="rId23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9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0A6967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ген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54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54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  <w:lang w:val="en-US"/>
            </w:rPr>
            <m:t>-</m:t>
          </m:r>
          <m:r>
            <w:rPr>
              <w:rFonts w:ascii="Cambria Math" w:hAnsi="Cambria Math"/>
              <w:szCs w:val="28"/>
              <w:lang w:val="en-US"/>
            </w:rPr>
            <m:t>19</m:t>
          </m:r>
          <m:r>
            <w:rPr>
              <w:rFonts w:ascii="Cambria Math" w:hAnsi="Cambria Math"/>
              <w:szCs w:val="28"/>
              <w:lang w:val="en-US"/>
            </w:rPr>
            <m:t>.</m:t>
          </m:r>
          <m:r>
            <w:rPr>
              <w:rFonts w:ascii="Cambria Math" w:hAnsi="Cambria Math"/>
              <w:szCs w:val="28"/>
              <w:lang w:val="en-US"/>
            </w:rPr>
            <m:t>052+</m:t>
          </m:r>
          <m:r>
            <w:rPr>
              <w:rFonts w:ascii="Cambria Math" w:hAnsi="Cambria Math"/>
              <w:szCs w:val="28"/>
              <w:lang w:val="en-US"/>
            </w:rPr>
            <m:t>j</m:t>
          </m:r>
          <m:r>
            <w:rPr>
              <w:rFonts w:ascii="Cambria Math" w:hAnsi="Cambria Math"/>
              <w:szCs w:val="28"/>
              <w:lang w:val="en-US"/>
            </w:rPr>
            <m:t>72</m:t>
          </m:r>
          <m:r>
            <w:rPr>
              <w:rFonts w:ascii="Cambria Math" w:hAnsi="Cambria Math"/>
              <w:szCs w:val="28"/>
              <w:lang w:val="en-US"/>
            </w:rPr>
            <m:t>.</m:t>
          </m:r>
          <m:r>
            <w:rPr>
              <w:rFonts w:ascii="Cambria Math" w:hAnsi="Cambria Math"/>
              <w:szCs w:val="28"/>
              <w:lang w:val="en-US"/>
            </w:rPr>
            <m:t>339</m:t>
          </m:r>
          <m:r>
            <w:rPr>
              <w:rFonts w:ascii="Cambria Math" w:hAnsi="Cambria Math"/>
              <w:szCs w:val="28"/>
              <w:lang w:val="en-US"/>
            </w:rPr>
            <m:t xml:space="preserve"> Ом.</m:t>
          </m:r>
        </m:oMath>
      </m:oMathPara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3F187A" w:rsidP="003F187A">
      <w:pPr>
        <w:jc w:val="both"/>
        <w:rPr>
          <w:szCs w:val="28"/>
        </w:rPr>
      </w:pPr>
      <w:r w:rsidRPr="00554B94">
        <w:rPr>
          <w:szCs w:val="28"/>
        </w:rPr>
        <w:t>Определим ток в искомой ветви схемы (см. рис. 4) по формуле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0A6967" w:rsidP="003F187A">
      <w:pPr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x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ген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0.</m:t>
              </m:r>
              <m:r>
                <w:rPr>
                  <w:rFonts w:ascii="Cambria Math" w:hAnsi="Cambria Math"/>
                  <w:szCs w:val="28"/>
                  <w:lang w:val="en-US"/>
                </w:rPr>
                <m:t>641+j27.835</m:t>
              </m:r>
            </m:num>
            <m:den>
              <m:r>
                <w:rPr>
                  <w:rFonts w:ascii="Cambria Math" w:hAnsi="Cambria Math"/>
                  <w:szCs w:val="28"/>
                </w:rPr>
                <m:t>26.089-j48.293</m:t>
              </m:r>
            </m:den>
          </m:f>
          <m:r>
            <w:rPr>
              <w:rFonts w:ascii="Cambria Math" w:hAnsi="Cambria Math"/>
              <w:szCs w:val="28"/>
            </w:rPr>
            <m:t>=-0.</m:t>
          </m:r>
          <m:r>
            <w:rPr>
              <w:rFonts w:ascii="Cambria Math" w:hAnsi="Cambria Math"/>
              <w:szCs w:val="28"/>
            </w:rPr>
            <m:t>256</m:t>
          </m:r>
          <m:r>
            <w:rPr>
              <w:rFonts w:ascii="Cambria Math" w:hAnsi="Cambria Math"/>
              <w:szCs w:val="28"/>
            </w:rPr>
            <m:t>+j0.</m:t>
          </m:r>
          <m:r>
            <w:rPr>
              <w:rFonts w:ascii="Cambria Math" w:hAnsi="Cambria Math"/>
              <w:szCs w:val="28"/>
            </w:rPr>
            <m:t>378</m:t>
          </m:r>
          <m:r>
            <w:rPr>
              <w:rFonts w:ascii="Cambria Math" w:hAnsi="Cambria Math"/>
              <w:szCs w:val="28"/>
            </w:rPr>
            <m:t xml:space="preserve"> А.</m:t>
          </m:r>
        </m:oMath>
      </m:oMathPara>
    </w:p>
    <w:p w:rsidR="004958E6" w:rsidRPr="009A218E" w:rsidRDefault="009A218E" w:rsidP="009A218E">
      <w:pPr>
        <w:spacing w:after="160" w:line="259" w:lineRule="auto"/>
        <w:rPr>
          <w:b/>
          <w:szCs w:val="28"/>
        </w:rPr>
      </w:pPr>
      <w:r>
        <w:rPr>
          <w:b/>
          <w:szCs w:val="28"/>
        </w:rPr>
        <w:br w:type="page"/>
      </w:r>
    </w:p>
    <w:p w:rsidR="00714D11" w:rsidRPr="000821AA" w:rsidRDefault="009A218E" w:rsidP="009A218E">
      <w:pPr>
        <w:ind w:firstLine="709"/>
        <w:jc w:val="center"/>
        <w:rPr>
          <w:szCs w:val="28"/>
          <w:lang w:val="en-US"/>
        </w:rPr>
      </w:pPr>
      <w:r>
        <w:object w:dxaOrig="9811" w:dyaOrig="6391">
          <v:shape id="_x0000_i1045" type="#_x0000_t75" style="width:467.05pt;height:304.9pt" o:ole="">
            <v:imagedata r:id="rId24" o:title=""/>
          </v:shape>
          <o:OLEObject Type="Embed" ProgID="Visio.Drawing.15" ShapeID="_x0000_i1045" DrawAspect="Content" ObjectID="_1701482633" r:id="rId25"/>
        </w:object>
      </w:r>
    </w:p>
    <w:p w:rsidR="00BA1A90" w:rsidRPr="009A218E" w:rsidRDefault="004958E6" w:rsidP="00D30EB6">
      <w:pPr>
        <w:ind w:firstLine="709"/>
        <w:jc w:val="center"/>
        <w:rPr>
          <w:szCs w:val="28"/>
        </w:rPr>
      </w:pPr>
      <w:r>
        <w:rPr>
          <w:szCs w:val="28"/>
        </w:rPr>
        <w:t>Рисунок 11. Диаграмма напряжений</w:t>
      </w:r>
      <w:r w:rsidR="009A218E">
        <w:rPr>
          <w:szCs w:val="28"/>
          <w:lang w:val="en-US"/>
        </w:rPr>
        <w:t xml:space="preserve"> </w:t>
      </w:r>
      <w:r w:rsidR="009A218E">
        <w:rPr>
          <w:szCs w:val="28"/>
        </w:rPr>
        <w:t>и токов</w:t>
      </w:r>
    </w:p>
    <w:p w:rsidR="004958E6" w:rsidRDefault="004958E6" w:rsidP="00D30EB6">
      <w:pPr>
        <w:ind w:firstLine="709"/>
        <w:jc w:val="center"/>
        <w:rPr>
          <w:szCs w:val="28"/>
        </w:rPr>
      </w:pPr>
    </w:p>
    <w:p w:rsidR="004958E6" w:rsidRDefault="004958E6" w:rsidP="0097352C"/>
    <w:p w:rsidR="00714D11" w:rsidRPr="00554B94" w:rsidRDefault="00714D11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 xml:space="preserve">Результаты расчетов представлены в таблице </w:t>
      </w:r>
      <w:r w:rsidR="00D5432B">
        <w:rPr>
          <w:b/>
          <w:szCs w:val="28"/>
        </w:rPr>
        <w:t>2</w:t>
      </w:r>
      <w:r w:rsidR="004F291A" w:rsidRPr="00554B94">
        <w:rPr>
          <w:b/>
          <w:szCs w:val="28"/>
        </w:rPr>
        <w:t>.</w:t>
      </w:r>
    </w:p>
    <w:p w:rsidR="004F291A" w:rsidRPr="00554B94" w:rsidRDefault="004F291A" w:rsidP="00D30EB6">
      <w:pPr>
        <w:ind w:firstLine="709"/>
        <w:rPr>
          <w:szCs w:val="28"/>
        </w:rPr>
      </w:pPr>
    </w:p>
    <w:p w:rsidR="004F291A" w:rsidRPr="00554B94" w:rsidRDefault="004F291A" w:rsidP="00D5432B">
      <w:pPr>
        <w:rPr>
          <w:szCs w:val="28"/>
        </w:rPr>
      </w:pPr>
      <w:r w:rsidRPr="00554B94">
        <w:rPr>
          <w:szCs w:val="28"/>
        </w:rPr>
        <w:t>Таблица</w:t>
      </w:r>
      <w:r w:rsidR="001A79FD" w:rsidRPr="00554B94">
        <w:rPr>
          <w:szCs w:val="28"/>
        </w:rPr>
        <w:t xml:space="preserve"> </w:t>
      </w:r>
      <w:r w:rsidR="00D5432B">
        <w:rPr>
          <w:i/>
          <w:szCs w:val="28"/>
        </w:rPr>
        <w:t>2</w:t>
      </w:r>
      <w:r w:rsidRPr="00554B94">
        <w:rPr>
          <w:szCs w:val="28"/>
        </w:rPr>
        <w:t xml:space="preserve"> – Результаты расчетов</w:t>
      </w:r>
    </w:p>
    <w:tbl>
      <w:tblPr>
        <w:tblStyle w:val="a3"/>
        <w:tblW w:w="9157" w:type="dxa"/>
        <w:tblLook w:val="04A0" w:firstRow="1" w:lastRow="0" w:firstColumn="1" w:lastColumn="0" w:noHBand="0" w:noVBand="1"/>
      </w:tblPr>
      <w:tblGrid>
        <w:gridCol w:w="2474"/>
        <w:gridCol w:w="1772"/>
        <w:gridCol w:w="1663"/>
        <w:gridCol w:w="1528"/>
        <w:gridCol w:w="1720"/>
      </w:tblGrid>
      <w:tr w:rsidR="00996B0E" w:rsidRPr="00554B94" w:rsidTr="004E2CC0">
        <w:trPr>
          <w:trHeight w:val="346"/>
        </w:trPr>
        <w:tc>
          <w:tcPr>
            <w:tcW w:w="0" w:type="auto"/>
            <w:vMerge w:val="restart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2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Алгебраическая форма</w:t>
            </w:r>
          </w:p>
        </w:tc>
        <w:tc>
          <w:tcPr>
            <w:tcW w:w="0" w:type="auto"/>
            <w:gridSpan w:val="2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Показательная форма</w:t>
            </w:r>
          </w:p>
        </w:tc>
      </w:tr>
      <w:tr w:rsidR="00996B0E" w:rsidRPr="00554B94" w:rsidTr="004E2CC0">
        <w:trPr>
          <w:trHeight w:val="376"/>
        </w:trPr>
        <w:tc>
          <w:tcPr>
            <w:tcW w:w="0" w:type="auto"/>
            <w:vMerge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Re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Im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модуль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φ, град</m:t>
                </m:r>
              </m:oMath>
            </m:oMathPara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1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5007CA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06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AB51E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</w:t>
            </w:r>
            <w:r w:rsidR="00AB51E0">
              <w:rPr>
                <w:szCs w:val="28"/>
                <w:lang w:val="en-US"/>
              </w:rPr>
              <w:t>2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AB51E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</w:t>
            </w:r>
            <w:r w:rsidR="00AB51E0">
              <w:rPr>
                <w:szCs w:val="28"/>
                <w:lang w:val="en-US"/>
              </w:rPr>
              <w:t>221</w:t>
            </w:r>
          </w:p>
        </w:tc>
        <w:tc>
          <w:tcPr>
            <w:tcW w:w="0" w:type="auto"/>
            <w:vAlign w:val="center"/>
          </w:tcPr>
          <w:p w:rsidR="00996B0E" w:rsidRPr="00554B94" w:rsidRDefault="00AB51E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1.6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AB51E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0.706</w:t>
            </w:r>
          </w:p>
        </w:tc>
        <w:tc>
          <w:tcPr>
            <w:tcW w:w="0" w:type="auto"/>
            <w:vAlign w:val="center"/>
          </w:tcPr>
          <w:p w:rsidR="00996B0E" w:rsidRPr="00554B94" w:rsidRDefault="00AB51E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056</w:t>
            </w:r>
          </w:p>
        </w:tc>
        <w:tc>
          <w:tcPr>
            <w:tcW w:w="0" w:type="auto"/>
            <w:vAlign w:val="center"/>
          </w:tcPr>
          <w:p w:rsidR="00996B0E" w:rsidRPr="00554B94" w:rsidRDefault="00AB51E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709</w:t>
            </w:r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1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7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5.429</m:t>
                </m:r>
              </m:oMath>
            </m:oMathPara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BA49B5" w:rsidP="00BA49B5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1.032</w:t>
            </w:r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225</w:t>
            </w:r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.056</w:t>
            </w:r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67.7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1.032</w:t>
            </w:r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225</w:t>
            </w:r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.056</w:t>
            </w:r>
          </w:p>
        </w:tc>
        <w:tc>
          <w:tcPr>
            <w:tcW w:w="0" w:type="auto"/>
            <w:vAlign w:val="center"/>
          </w:tcPr>
          <w:p w:rsidR="00996B0E" w:rsidRPr="00554B94" w:rsidRDefault="00BA49B5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67.7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5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7F3BBC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</w:t>
            </w:r>
            <w:r w:rsidR="00996B0E" w:rsidRPr="00554B94">
              <w:rPr>
                <w:szCs w:val="28"/>
                <w:lang w:val="en-US"/>
              </w:rPr>
              <w:t>0</w:t>
            </w:r>
            <w:r>
              <w:rPr>
                <w:szCs w:val="28"/>
                <w:lang w:val="en-US"/>
              </w:rPr>
              <w:t>.25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7F3BBC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</w:t>
            </w:r>
            <w:r w:rsidR="007F3BBC">
              <w:rPr>
                <w:szCs w:val="28"/>
                <w:lang w:val="en-US"/>
              </w:rPr>
              <w:t>378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7F3BBC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</w:t>
            </w:r>
            <w:r w:rsidR="007F3BBC">
              <w:rPr>
                <w:szCs w:val="28"/>
                <w:lang w:val="en-US"/>
              </w:rPr>
              <w:t>457</w:t>
            </w:r>
          </w:p>
        </w:tc>
        <w:tc>
          <w:tcPr>
            <w:tcW w:w="0" w:type="auto"/>
            <w:vAlign w:val="center"/>
          </w:tcPr>
          <w:p w:rsidR="00996B0E" w:rsidRPr="00554B94" w:rsidRDefault="007F3BBC" w:rsidP="007F3BB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24</w:t>
            </w:r>
            <w:r w:rsidR="00996B0E" w:rsidRPr="00554B94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137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6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7F3BBC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</w:t>
            </w:r>
            <w:r w:rsidRPr="00554B94">
              <w:rPr>
                <w:szCs w:val="28"/>
                <w:lang w:val="en-US"/>
              </w:rPr>
              <w:t>0</w:t>
            </w:r>
            <w:r>
              <w:rPr>
                <w:szCs w:val="28"/>
                <w:lang w:val="en-US"/>
              </w:rPr>
              <w:t>.256</w:t>
            </w:r>
          </w:p>
        </w:tc>
        <w:tc>
          <w:tcPr>
            <w:tcW w:w="0" w:type="auto"/>
            <w:vAlign w:val="center"/>
          </w:tcPr>
          <w:p w:rsidR="00996B0E" w:rsidRPr="00554B94" w:rsidRDefault="007F3BBC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</w:t>
            </w:r>
            <w:r>
              <w:rPr>
                <w:szCs w:val="28"/>
                <w:lang w:val="en-US"/>
              </w:rPr>
              <w:t>378</w:t>
            </w:r>
          </w:p>
        </w:tc>
        <w:tc>
          <w:tcPr>
            <w:tcW w:w="0" w:type="auto"/>
            <w:vAlign w:val="center"/>
          </w:tcPr>
          <w:p w:rsidR="00996B0E" w:rsidRPr="00554B94" w:rsidRDefault="007F3BBC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</w:t>
            </w:r>
            <w:r>
              <w:rPr>
                <w:szCs w:val="28"/>
                <w:lang w:val="en-US"/>
              </w:rPr>
              <w:t>457</w:t>
            </w:r>
          </w:p>
        </w:tc>
        <w:tc>
          <w:tcPr>
            <w:tcW w:w="0" w:type="auto"/>
            <w:vAlign w:val="center"/>
          </w:tcPr>
          <w:p w:rsidR="00996B0E" w:rsidRPr="00554B94" w:rsidRDefault="007F3BBC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24</w:t>
            </w:r>
            <w:r w:rsidRPr="00554B94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137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7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7F3BBC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776</w:t>
            </w:r>
          </w:p>
        </w:tc>
        <w:tc>
          <w:tcPr>
            <w:tcW w:w="0" w:type="auto"/>
            <w:vAlign w:val="center"/>
          </w:tcPr>
          <w:p w:rsidR="00996B0E" w:rsidRPr="00554B94" w:rsidRDefault="007F3BBC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153</w:t>
            </w:r>
          </w:p>
        </w:tc>
        <w:tc>
          <w:tcPr>
            <w:tcW w:w="0" w:type="auto"/>
            <w:vAlign w:val="center"/>
          </w:tcPr>
          <w:p w:rsidR="00996B0E" w:rsidRPr="00554B94" w:rsidRDefault="00777B4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791</w:t>
            </w:r>
          </w:p>
        </w:tc>
        <w:tc>
          <w:tcPr>
            <w:tcW w:w="0" w:type="auto"/>
            <w:vAlign w:val="center"/>
          </w:tcPr>
          <w:p w:rsidR="00996B0E" w:rsidRPr="00554B94" w:rsidRDefault="00777B4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1.168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8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777B4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.326</w:t>
            </w:r>
          </w:p>
        </w:tc>
        <w:tc>
          <w:tcPr>
            <w:tcW w:w="0" w:type="auto"/>
            <w:vAlign w:val="center"/>
          </w:tcPr>
          <w:p w:rsidR="00996B0E" w:rsidRPr="00554B94" w:rsidRDefault="00777B4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0.16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777B4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</w:t>
            </w:r>
            <w:r w:rsidR="00777B40">
              <w:rPr>
                <w:szCs w:val="28"/>
                <w:lang w:val="en-US"/>
              </w:rPr>
              <w:t>367</w:t>
            </w:r>
          </w:p>
        </w:tc>
        <w:tc>
          <w:tcPr>
            <w:tcW w:w="0" w:type="auto"/>
            <w:vAlign w:val="center"/>
          </w:tcPr>
          <w:p w:rsidR="00996B0E" w:rsidRPr="00554B94" w:rsidRDefault="00777B40" w:rsidP="00777B4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27</w:t>
            </w:r>
            <w:r w:rsidR="00996B0E" w:rsidRPr="00554B94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357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</w:rPr>
              <w:t>Мощность</w:t>
            </w:r>
            <w:r w:rsidRPr="00554B94">
              <w:rPr>
                <w:szCs w:val="28"/>
                <w:lang w:val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ист</m:t>
                  </m:r>
                </m:sub>
              </m:sSub>
            </m:oMath>
            <w:r w:rsidRPr="00554B94">
              <w:rPr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996B0E" w:rsidRPr="00554B94" w:rsidRDefault="0095115C" w:rsidP="0095115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9</w:t>
            </w:r>
            <w:r w:rsidR="00996B0E" w:rsidRPr="00554B94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7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95115C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</w:t>
            </w:r>
            <w:r w:rsidR="0095115C">
              <w:rPr>
                <w:szCs w:val="28"/>
                <w:lang w:val="en-US"/>
              </w:rPr>
              <w:t>35.757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6</w:t>
            </w:r>
            <w:r w:rsidR="0095115C">
              <w:rPr>
                <w:szCs w:val="28"/>
                <w:lang w:val="en-US"/>
              </w:rPr>
              <w:t>1.275</w:t>
            </w:r>
            <w:r w:rsidRPr="00554B94">
              <w:rPr>
                <w:szCs w:val="28"/>
                <w:lang w:val="en-US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996B0E" w:rsidRPr="00554B94" w:rsidRDefault="0095115C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35.7</w:t>
            </w:r>
          </w:p>
        </w:tc>
      </w:tr>
      <w:tr w:rsidR="00996B0E" w:rsidRPr="00554B94" w:rsidTr="004E2CC0">
        <w:trPr>
          <w:trHeight w:val="39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Мощность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отр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5115C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9</w:t>
            </w:r>
            <w:r w:rsidRPr="00554B94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76</w:t>
            </w:r>
          </w:p>
        </w:tc>
        <w:tc>
          <w:tcPr>
            <w:tcW w:w="0" w:type="auto"/>
            <w:vAlign w:val="center"/>
          </w:tcPr>
          <w:p w:rsidR="00996B0E" w:rsidRPr="00554B94" w:rsidRDefault="0095115C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</w:t>
            </w:r>
            <w:r>
              <w:rPr>
                <w:szCs w:val="28"/>
                <w:lang w:val="en-US"/>
              </w:rPr>
              <w:t>35.757</w:t>
            </w:r>
          </w:p>
        </w:tc>
        <w:tc>
          <w:tcPr>
            <w:tcW w:w="0" w:type="auto"/>
            <w:vAlign w:val="center"/>
          </w:tcPr>
          <w:p w:rsidR="00996B0E" w:rsidRPr="00554B94" w:rsidRDefault="0095115C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6</w:t>
            </w:r>
            <w:r>
              <w:rPr>
                <w:szCs w:val="28"/>
                <w:lang w:val="en-US"/>
              </w:rPr>
              <w:t>1.275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 xml:space="preserve"> </w:t>
            </w:r>
            <w:r w:rsidR="0095115C">
              <w:rPr>
                <w:szCs w:val="28"/>
                <w:lang w:val="en-US"/>
              </w:rPr>
              <w:t>-35.7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0A6967" w:rsidP="004E2CC0">
            <w:pPr>
              <w:jc w:val="center"/>
              <w:rPr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xx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996B0E" w:rsidRPr="00554B94" w:rsidRDefault="002949AB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27.859</w:t>
            </w:r>
          </w:p>
        </w:tc>
        <w:tc>
          <w:tcPr>
            <w:tcW w:w="0" w:type="auto"/>
            <w:vAlign w:val="center"/>
          </w:tcPr>
          <w:p w:rsidR="00996B0E" w:rsidRPr="00554B94" w:rsidRDefault="002949AB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17.813</w:t>
            </w:r>
          </w:p>
        </w:tc>
        <w:tc>
          <w:tcPr>
            <w:tcW w:w="0" w:type="auto"/>
            <w:vAlign w:val="center"/>
          </w:tcPr>
          <w:p w:rsidR="00996B0E" w:rsidRPr="00554B94" w:rsidRDefault="002949AB" w:rsidP="002949A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3.067</w:t>
            </w:r>
          </w:p>
        </w:tc>
        <w:tc>
          <w:tcPr>
            <w:tcW w:w="0" w:type="auto"/>
            <w:vAlign w:val="center"/>
          </w:tcPr>
          <w:p w:rsidR="00996B0E" w:rsidRPr="00554B94" w:rsidRDefault="002949AB" w:rsidP="002949AB">
            <w:pPr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-</w:t>
            </w:r>
            <w:r w:rsidR="00996B0E" w:rsidRPr="00554B94">
              <w:rPr>
                <w:szCs w:val="28"/>
                <w:lang w:val="en-US"/>
              </w:rPr>
              <w:t>1</w:t>
            </w:r>
            <w:r>
              <w:rPr>
                <w:szCs w:val="28"/>
                <w:lang w:val="en-US"/>
              </w:rPr>
              <w:t>47</w:t>
            </w:r>
            <w:r w:rsidR="00996B0E" w:rsidRPr="00554B94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406</w:t>
            </w:r>
          </w:p>
        </w:tc>
      </w:tr>
      <w:tr w:rsidR="00BA175D" w:rsidRPr="00554B94" w:rsidTr="004E2CC0">
        <w:trPr>
          <w:trHeight w:val="361"/>
        </w:trPr>
        <w:tc>
          <w:tcPr>
            <w:tcW w:w="0" w:type="auto"/>
            <w:vAlign w:val="center"/>
          </w:tcPr>
          <w:p w:rsidR="00BA175D" w:rsidRPr="00554B94" w:rsidRDefault="000A6967" w:rsidP="00BA175D">
            <w:pPr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ен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A175D" w:rsidRPr="0038437E" w:rsidRDefault="00BA175D" w:rsidP="002949AB">
            <w:pPr>
              <w:jc w:val="center"/>
              <w:rPr>
                <w:szCs w:val="28"/>
                <w:lang w:val="en-US"/>
              </w:rPr>
            </w:pPr>
            <w:r w:rsidRPr="0038437E">
              <w:rPr>
                <w:szCs w:val="28"/>
                <w:lang w:val="en-US"/>
              </w:rPr>
              <w:t xml:space="preserve"> </w:t>
            </w:r>
            <w:r w:rsidR="002949AB">
              <w:rPr>
                <w:szCs w:val="28"/>
                <w:lang w:val="en-US"/>
              </w:rPr>
              <w:t>-19.052</w:t>
            </w:r>
          </w:p>
        </w:tc>
        <w:tc>
          <w:tcPr>
            <w:tcW w:w="0" w:type="auto"/>
            <w:vAlign w:val="center"/>
          </w:tcPr>
          <w:p w:rsidR="00BA175D" w:rsidRPr="0038437E" w:rsidRDefault="002949AB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2.339</w:t>
            </w:r>
          </w:p>
        </w:tc>
        <w:tc>
          <w:tcPr>
            <w:tcW w:w="0" w:type="auto"/>
            <w:vAlign w:val="center"/>
          </w:tcPr>
          <w:p w:rsidR="00BA175D" w:rsidRPr="0038437E" w:rsidRDefault="002949AB" w:rsidP="002949A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4</w:t>
            </w:r>
            <w:r w:rsidR="00BA175D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806</w:t>
            </w:r>
          </w:p>
        </w:tc>
        <w:tc>
          <w:tcPr>
            <w:tcW w:w="0" w:type="auto"/>
            <w:vAlign w:val="center"/>
          </w:tcPr>
          <w:p w:rsidR="00BA175D" w:rsidRPr="0038437E" w:rsidRDefault="002949AB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4.755</w:t>
            </w:r>
          </w:p>
        </w:tc>
      </w:tr>
    </w:tbl>
    <w:p w:rsidR="004F291A" w:rsidRPr="00554B94" w:rsidRDefault="004F291A" w:rsidP="0097352C">
      <w:pPr>
        <w:rPr>
          <w:szCs w:val="28"/>
          <w:lang w:val="en-US"/>
        </w:rPr>
      </w:pPr>
    </w:p>
    <w:p w:rsidR="003E38C5" w:rsidRPr="00554B94" w:rsidRDefault="003E38C5" w:rsidP="00D30EB6">
      <w:pPr>
        <w:spacing w:after="160" w:line="259" w:lineRule="auto"/>
        <w:ind w:firstLine="709"/>
        <w:rPr>
          <w:szCs w:val="28"/>
        </w:rPr>
      </w:pPr>
      <w:r w:rsidRPr="00554B94">
        <w:rPr>
          <w:szCs w:val="28"/>
        </w:rPr>
        <w:br w:type="page"/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lastRenderedPageBreak/>
        <w:t>ПРИЛОЖЕНИЕ 1</w:t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Определение токов методом законов Кирхгофа</w:t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4F291A" w:rsidRPr="00554B94" w:rsidRDefault="004F291A" w:rsidP="00D30EB6">
      <w:pPr>
        <w:spacing w:after="160" w:line="259" w:lineRule="auto"/>
        <w:ind w:firstLine="709"/>
        <w:rPr>
          <w:szCs w:val="28"/>
        </w:rPr>
      </w:pPr>
      <w:r w:rsidRPr="00554B94">
        <w:rPr>
          <w:szCs w:val="28"/>
        </w:rPr>
        <w:br w:type="page"/>
      </w: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lastRenderedPageBreak/>
        <w:t xml:space="preserve">ПРИЛОЖЕНИЕ </w:t>
      </w:r>
      <w:r w:rsidR="008879CF" w:rsidRPr="00554B94">
        <w:rPr>
          <w:szCs w:val="28"/>
        </w:rPr>
        <w:t>2</w:t>
      </w:r>
    </w:p>
    <w:p w:rsidR="00C90CB8" w:rsidRPr="00554B94" w:rsidRDefault="00C90CB8" w:rsidP="00D30EB6">
      <w:pPr>
        <w:ind w:firstLine="709"/>
        <w:jc w:val="center"/>
        <w:rPr>
          <w:szCs w:val="28"/>
        </w:rPr>
      </w:pP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Определение токов методом </w:t>
      </w:r>
      <w:r w:rsidR="00D5432B">
        <w:rPr>
          <w:szCs w:val="28"/>
        </w:rPr>
        <w:t>контурных токов</w:t>
      </w: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C90CB8" w:rsidRPr="00554B94" w:rsidRDefault="00C90CB8" w:rsidP="004F24A8">
      <w:pPr>
        <w:spacing w:after="160" w:line="259" w:lineRule="auto"/>
        <w:rPr>
          <w:szCs w:val="28"/>
        </w:rPr>
      </w:pPr>
    </w:p>
    <w:p w:rsidR="008879CF" w:rsidRPr="00554B94" w:rsidRDefault="008879CF" w:rsidP="00D30EB6">
      <w:pPr>
        <w:framePr w:w="975" w:h="720" w:hRule="exact" w:wrap="auto" w:vAnchor="text" w:hAnchor="margin" w:x="1985" w:y="4070"/>
        <w:autoSpaceDE w:val="0"/>
        <w:autoSpaceDN w:val="0"/>
        <w:adjustRightInd w:val="0"/>
        <w:ind w:firstLine="709"/>
        <w:rPr>
          <w:rFonts w:ascii="Tahoma" w:hAnsi="Tahoma" w:cs="Tahoma"/>
          <w:szCs w:val="28"/>
        </w:rPr>
      </w:pPr>
    </w:p>
    <w:p w:rsidR="008879CF" w:rsidRPr="00554B94" w:rsidRDefault="008879CF" w:rsidP="00D30EB6">
      <w:pPr>
        <w:framePr w:w="1545" w:h="390" w:hRule="exact" w:wrap="auto" w:vAnchor="text" w:hAnchor="margin" w:x="1" w:y="4215"/>
        <w:autoSpaceDE w:val="0"/>
        <w:autoSpaceDN w:val="0"/>
        <w:adjustRightInd w:val="0"/>
        <w:ind w:firstLine="709"/>
        <w:rPr>
          <w:rFonts w:ascii="Tahoma" w:hAnsi="Tahoma" w:cs="Tahoma"/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7018C3" w:rsidP="007018C3">
      <w:pPr>
        <w:spacing w:after="160" w:line="259" w:lineRule="auto"/>
        <w:rPr>
          <w:szCs w:val="28"/>
        </w:rPr>
      </w:pPr>
      <w:r>
        <w:rPr>
          <w:szCs w:val="28"/>
        </w:rPr>
        <w:br w:type="page"/>
      </w: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lastRenderedPageBreak/>
        <w:t xml:space="preserve">ПРИЛОЖЕНИЕ </w:t>
      </w:r>
      <w:r>
        <w:rPr>
          <w:szCs w:val="28"/>
        </w:rPr>
        <w:t>3</w:t>
      </w:r>
    </w:p>
    <w:p w:rsidR="00D5432B" w:rsidRPr="00554B94" w:rsidRDefault="00D5432B" w:rsidP="00D5432B">
      <w:pPr>
        <w:ind w:firstLine="709"/>
        <w:jc w:val="center"/>
        <w:rPr>
          <w:szCs w:val="28"/>
        </w:rPr>
      </w:pP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>Определение токов методом узловых потенциалов</w:t>
      </w: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4F24A8" w:rsidRDefault="00D5432B" w:rsidP="004F24A8">
      <w:pPr>
        <w:tabs>
          <w:tab w:val="left" w:pos="2229"/>
        </w:tabs>
        <w:rPr>
          <w:szCs w:val="28"/>
          <w:lang w:val="en-US"/>
        </w:rPr>
      </w:pPr>
      <w:bookmarkStart w:id="2" w:name="_GoBack"/>
      <w:bookmarkEnd w:id="2"/>
    </w:p>
    <w:sectPr w:rsidR="00D5432B" w:rsidRPr="004F24A8" w:rsidSect="009B2FFD">
      <w:footerReference w:type="default" r:id="rId26"/>
      <w:pgSz w:w="11906" w:h="16838"/>
      <w:pgMar w:top="1134" w:right="851" w:bottom="1531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4B20" w:rsidRDefault="00964B20" w:rsidP="006D2365">
      <w:r>
        <w:separator/>
      </w:r>
    </w:p>
  </w:endnote>
  <w:endnote w:type="continuationSeparator" w:id="0">
    <w:p w:rsidR="00964B20" w:rsidRDefault="00964B20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A6967" w:rsidRDefault="000A6967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018C3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0A6967" w:rsidRDefault="000A696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4B20" w:rsidRDefault="00964B20" w:rsidP="006D2365">
      <w:r>
        <w:separator/>
      </w:r>
    </w:p>
  </w:footnote>
  <w:footnote w:type="continuationSeparator" w:id="0">
    <w:p w:rsidR="00964B20" w:rsidRDefault="00964B20" w:rsidP="006D23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661DA"/>
    <w:multiLevelType w:val="hybridMultilevel"/>
    <w:tmpl w:val="5E987A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36B876FC"/>
    <w:multiLevelType w:val="hybridMultilevel"/>
    <w:tmpl w:val="579675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566F20AE"/>
    <w:multiLevelType w:val="hybridMultilevel"/>
    <w:tmpl w:val="D7F6A4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2D28"/>
    <w:rsid w:val="0000496D"/>
    <w:rsid w:val="0001607C"/>
    <w:rsid w:val="00022541"/>
    <w:rsid w:val="00035ED0"/>
    <w:rsid w:val="0004103B"/>
    <w:rsid w:val="00041321"/>
    <w:rsid w:val="0004203B"/>
    <w:rsid w:val="000465EC"/>
    <w:rsid w:val="00064931"/>
    <w:rsid w:val="000821AA"/>
    <w:rsid w:val="000830A5"/>
    <w:rsid w:val="00091CAB"/>
    <w:rsid w:val="000943FF"/>
    <w:rsid w:val="00095250"/>
    <w:rsid w:val="00095582"/>
    <w:rsid w:val="00096CF4"/>
    <w:rsid w:val="000A6967"/>
    <w:rsid w:val="000B2EE8"/>
    <w:rsid w:val="000E05E5"/>
    <w:rsid w:val="00106D2C"/>
    <w:rsid w:val="00115FA0"/>
    <w:rsid w:val="00120764"/>
    <w:rsid w:val="00122CB3"/>
    <w:rsid w:val="00141519"/>
    <w:rsid w:val="001454C2"/>
    <w:rsid w:val="00145654"/>
    <w:rsid w:val="001537A4"/>
    <w:rsid w:val="00155097"/>
    <w:rsid w:val="001617DC"/>
    <w:rsid w:val="00163830"/>
    <w:rsid w:val="00167734"/>
    <w:rsid w:val="00177CA7"/>
    <w:rsid w:val="00180C16"/>
    <w:rsid w:val="00181340"/>
    <w:rsid w:val="001879AD"/>
    <w:rsid w:val="00194E32"/>
    <w:rsid w:val="001A0424"/>
    <w:rsid w:val="001A2A25"/>
    <w:rsid w:val="001A3EDB"/>
    <w:rsid w:val="001A4AFF"/>
    <w:rsid w:val="001A79FD"/>
    <w:rsid w:val="001B772E"/>
    <w:rsid w:val="001C0654"/>
    <w:rsid w:val="001C5520"/>
    <w:rsid w:val="001C6C6A"/>
    <w:rsid w:val="001D2B90"/>
    <w:rsid w:val="001D3419"/>
    <w:rsid w:val="001E7180"/>
    <w:rsid w:val="001F03B7"/>
    <w:rsid w:val="001F1442"/>
    <w:rsid w:val="001F1CC7"/>
    <w:rsid w:val="001F56E6"/>
    <w:rsid w:val="001F66F1"/>
    <w:rsid w:val="00203450"/>
    <w:rsid w:val="0021402F"/>
    <w:rsid w:val="00220363"/>
    <w:rsid w:val="002265F6"/>
    <w:rsid w:val="00226942"/>
    <w:rsid w:val="002545FC"/>
    <w:rsid w:val="0026080E"/>
    <w:rsid w:val="00263B96"/>
    <w:rsid w:val="00271A3B"/>
    <w:rsid w:val="002761A2"/>
    <w:rsid w:val="00290CEC"/>
    <w:rsid w:val="002949AB"/>
    <w:rsid w:val="002B3F20"/>
    <w:rsid w:val="002B410F"/>
    <w:rsid w:val="002C0874"/>
    <w:rsid w:val="002C0BCA"/>
    <w:rsid w:val="002C2700"/>
    <w:rsid w:val="002C3230"/>
    <w:rsid w:val="002C6761"/>
    <w:rsid w:val="002D6E95"/>
    <w:rsid w:val="002F72C7"/>
    <w:rsid w:val="003061C1"/>
    <w:rsid w:val="003120A4"/>
    <w:rsid w:val="003131CB"/>
    <w:rsid w:val="0031595A"/>
    <w:rsid w:val="00326542"/>
    <w:rsid w:val="0034007E"/>
    <w:rsid w:val="00356550"/>
    <w:rsid w:val="00356AD3"/>
    <w:rsid w:val="00362263"/>
    <w:rsid w:val="003835DC"/>
    <w:rsid w:val="003A4AB9"/>
    <w:rsid w:val="003B7EA0"/>
    <w:rsid w:val="003D6DF7"/>
    <w:rsid w:val="003E175A"/>
    <w:rsid w:val="003E38C5"/>
    <w:rsid w:val="003F187A"/>
    <w:rsid w:val="0040521A"/>
    <w:rsid w:val="00411B1F"/>
    <w:rsid w:val="004225B4"/>
    <w:rsid w:val="00431A2F"/>
    <w:rsid w:val="004328A7"/>
    <w:rsid w:val="004526B1"/>
    <w:rsid w:val="0045653C"/>
    <w:rsid w:val="004575BA"/>
    <w:rsid w:val="00472D28"/>
    <w:rsid w:val="004746A0"/>
    <w:rsid w:val="00494236"/>
    <w:rsid w:val="004958E6"/>
    <w:rsid w:val="00496FB8"/>
    <w:rsid w:val="004A0666"/>
    <w:rsid w:val="004A224B"/>
    <w:rsid w:val="004B0C95"/>
    <w:rsid w:val="004B12E4"/>
    <w:rsid w:val="004B4A2C"/>
    <w:rsid w:val="004B5211"/>
    <w:rsid w:val="004B6D33"/>
    <w:rsid w:val="004D7FC2"/>
    <w:rsid w:val="004E2CC0"/>
    <w:rsid w:val="004F081B"/>
    <w:rsid w:val="004F24A8"/>
    <w:rsid w:val="004F291A"/>
    <w:rsid w:val="004F6942"/>
    <w:rsid w:val="005007CA"/>
    <w:rsid w:val="005031DC"/>
    <w:rsid w:val="0050740C"/>
    <w:rsid w:val="00512717"/>
    <w:rsid w:val="00543487"/>
    <w:rsid w:val="00554B94"/>
    <w:rsid w:val="00562DEA"/>
    <w:rsid w:val="0057104F"/>
    <w:rsid w:val="00571C6F"/>
    <w:rsid w:val="00573EE9"/>
    <w:rsid w:val="0057684B"/>
    <w:rsid w:val="005832CD"/>
    <w:rsid w:val="005852EE"/>
    <w:rsid w:val="00586085"/>
    <w:rsid w:val="00592A19"/>
    <w:rsid w:val="00592A73"/>
    <w:rsid w:val="00592C53"/>
    <w:rsid w:val="005B17D1"/>
    <w:rsid w:val="005F432E"/>
    <w:rsid w:val="005F76E5"/>
    <w:rsid w:val="006020FD"/>
    <w:rsid w:val="00611039"/>
    <w:rsid w:val="0061132F"/>
    <w:rsid w:val="0061783B"/>
    <w:rsid w:val="00645514"/>
    <w:rsid w:val="00650C92"/>
    <w:rsid w:val="0065140B"/>
    <w:rsid w:val="00656B19"/>
    <w:rsid w:val="00656CA1"/>
    <w:rsid w:val="0065731F"/>
    <w:rsid w:val="00657E7E"/>
    <w:rsid w:val="00663BF2"/>
    <w:rsid w:val="00664C65"/>
    <w:rsid w:val="00697E9F"/>
    <w:rsid w:val="006A7F03"/>
    <w:rsid w:val="006B00B0"/>
    <w:rsid w:val="006B74A6"/>
    <w:rsid w:val="006C079C"/>
    <w:rsid w:val="006C3FD9"/>
    <w:rsid w:val="006D2365"/>
    <w:rsid w:val="006D6B99"/>
    <w:rsid w:val="006D7DD1"/>
    <w:rsid w:val="006F3B19"/>
    <w:rsid w:val="006F6B5B"/>
    <w:rsid w:val="007018C3"/>
    <w:rsid w:val="00704682"/>
    <w:rsid w:val="0071014A"/>
    <w:rsid w:val="00714D11"/>
    <w:rsid w:val="00742E64"/>
    <w:rsid w:val="00755C42"/>
    <w:rsid w:val="00755FEA"/>
    <w:rsid w:val="00756855"/>
    <w:rsid w:val="00772EB0"/>
    <w:rsid w:val="00777B40"/>
    <w:rsid w:val="007802A3"/>
    <w:rsid w:val="00791A69"/>
    <w:rsid w:val="00795389"/>
    <w:rsid w:val="007A61B1"/>
    <w:rsid w:val="007A7E18"/>
    <w:rsid w:val="007B3713"/>
    <w:rsid w:val="007B63BA"/>
    <w:rsid w:val="007C763D"/>
    <w:rsid w:val="007E1EBF"/>
    <w:rsid w:val="007F3BBC"/>
    <w:rsid w:val="00807D8B"/>
    <w:rsid w:val="00811898"/>
    <w:rsid w:val="008178DD"/>
    <w:rsid w:val="00821F29"/>
    <w:rsid w:val="00822844"/>
    <w:rsid w:val="0082556B"/>
    <w:rsid w:val="00830FC0"/>
    <w:rsid w:val="00841CDD"/>
    <w:rsid w:val="00844217"/>
    <w:rsid w:val="008475FC"/>
    <w:rsid w:val="00862B7B"/>
    <w:rsid w:val="00873CDE"/>
    <w:rsid w:val="00882969"/>
    <w:rsid w:val="00884622"/>
    <w:rsid w:val="00886150"/>
    <w:rsid w:val="00886CF8"/>
    <w:rsid w:val="008879CF"/>
    <w:rsid w:val="008949AD"/>
    <w:rsid w:val="008D121C"/>
    <w:rsid w:val="00917B47"/>
    <w:rsid w:val="00945B4E"/>
    <w:rsid w:val="0095115C"/>
    <w:rsid w:val="00951742"/>
    <w:rsid w:val="00964B20"/>
    <w:rsid w:val="0097352C"/>
    <w:rsid w:val="00977D80"/>
    <w:rsid w:val="00993B42"/>
    <w:rsid w:val="00996B0E"/>
    <w:rsid w:val="009A02F6"/>
    <w:rsid w:val="009A16B4"/>
    <w:rsid w:val="009A218E"/>
    <w:rsid w:val="009B02F4"/>
    <w:rsid w:val="009B2FFD"/>
    <w:rsid w:val="009B59CC"/>
    <w:rsid w:val="009C6304"/>
    <w:rsid w:val="009D6FA1"/>
    <w:rsid w:val="009E17BB"/>
    <w:rsid w:val="009E23BC"/>
    <w:rsid w:val="009E3363"/>
    <w:rsid w:val="009E3F11"/>
    <w:rsid w:val="00A005DF"/>
    <w:rsid w:val="00A05DD1"/>
    <w:rsid w:val="00A16A4E"/>
    <w:rsid w:val="00A21030"/>
    <w:rsid w:val="00A22495"/>
    <w:rsid w:val="00A31A2D"/>
    <w:rsid w:val="00A33BC6"/>
    <w:rsid w:val="00A36E56"/>
    <w:rsid w:val="00A5028F"/>
    <w:rsid w:val="00A5307D"/>
    <w:rsid w:val="00A61D65"/>
    <w:rsid w:val="00A71106"/>
    <w:rsid w:val="00A71BDD"/>
    <w:rsid w:val="00A71FA7"/>
    <w:rsid w:val="00A746A8"/>
    <w:rsid w:val="00A96C7D"/>
    <w:rsid w:val="00AB1D7B"/>
    <w:rsid w:val="00AB2C0D"/>
    <w:rsid w:val="00AB51E0"/>
    <w:rsid w:val="00AC0319"/>
    <w:rsid w:val="00AC0978"/>
    <w:rsid w:val="00AC681D"/>
    <w:rsid w:val="00AD2C20"/>
    <w:rsid w:val="00AD36AA"/>
    <w:rsid w:val="00AD3883"/>
    <w:rsid w:val="00AE1470"/>
    <w:rsid w:val="00AE6D7E"/>
    <w:rsid w:val="00AF2DB3"/>
    <w:rsid w:val="00AF57EA"/>
    <w:rsid w:val="00B01A31"/>
    <w:rsid w:val="00B16201"/>
    <w:rsid w:val="00B17FE8"/>
    <w:rsid w:val="00B2277A"/>
    <w:rsid w:val="00B315AE"/>
    <w:rsid w:val="00B419F8"/>
    <w:rsid w:val="00B5324D"/>
    <w:rsid w:val="00B6719A"/>
    <w:rsid w:val="00B767EC"/>
    <w:rsid w:val="00B9498F"/>
    <w:rsid w:val="00B95AE3"/>
    <w:rsid w:val="00B96677"/>
    <w:rsid w:val="00BA08BE"/>
    <w:rsid w:val="00BA175D"/>
    <w:rsid w:val="00BA1A90"/>
    <w:rsid w:val="00BA2862"/>
    <w:rsid w:val="00BA402B"/>
    <w:rsid w:val="00BA49B5"/>
    <w:rsid w:val="00BB0700"/>
    <w:rsid w:val="00BF2849"/>
    <w:rsid w:val="00C268A3"/>
    <w:rsid w:val="00C621FE"/>
    <w:rsid w:val="00C77E5F"/>
    <w:rsid w:val="00C82D31"/>
    <w:rsid w:val="00C90CB8"/>
    <w:rsid w:val="00CA34D9"/>
    <w:rsid w:val="00CA54F0"/>
    <w:rsid w:val="00CC0846"/>
    <w:rsid w:val="00CC3DD8"/>
    <w:rsid w:val="00CD437B"/>
    <w:rsid w:val="00CE127D"/>
    <w:rsid w:val="00CE1B4B"/>
    <w:rsid w:val="00CE45B5"/>
    <w:rsid w:val="00D144F3"/>
    <w:rsid w:val="00D302BC"/>
    <w:rsid w:val="00D30EB6"/>
    <w:rsid w:val="00D3419C"/>
    <w:rsid w:val="00D42AD7"/>
    <w:rsid w:val="00D517BD"/>
    <w:rsid w:val="00D531F0"/>
    <w:rsid w:val="00D53DE6"/>
    <w:rsid w:val="00D5432B"/>
    <w:rsid w:val="00D769FA"/>
    <w:rsid w:val="00D81367"/>
    <w:rsid w:val="00D82863"/>
    <w:rsid w:val="00DA2D2B"/>
    <w:rsid w:val="00DA4A1C"/>
    <w:rsid w:val="00DB113A"/>
    <w:rsid w:val="00DB1EF6"/>
    <w:rsid w:val="00DD0829"/>
    <w:rsid w:val="00DE3CA4"/>
    <w:rsid w:val="00DE454C"/>
    <w:rsid w:val="00DF45DA"/>
    <w:rsid w:val="00DF5315"/>
    <w:rsid w:val="00DF5AAC"/>
    <w:rsid w:val="00DF6FDA"/>
    <w:rsid w:val="00E01FEE"/>
    <w:rsid w:val="00E307D5"/>
    <w:rsid w:val="00E357BB"/>
    <w:rsid w:val="00E366BE"/>
    <w:rsid w:val="00E445D7"/>
    <w:rsid w:val="00E45A34"/>
    <w:rsid w:val="00E46985"/>
    <w:rsid w:val="00E51CA7"/>
    <w:rsid w:val="00E60C4D"/>
    <w:rsid w:val="00E80F91"/>
    <w:rsid w:val="00E87AD9"/>
    <w:rsid w:val="00E902B7"/>
    <w:rsid w:val="00E976E5"/>
    <w:rsid w:val="00EA036B"/>
    <w:rsid w:val="00EA3DCD"/>
    <w:rsid w:val="00EA4400"/>
    <w:rsid w:val="00EA5B46"/>
    <w:rsid w:val="00EB4840"/>
    <w:rsid w:val="00EB7189"/>
    <w:rsid w:val="00EC0AE3"/>
    <w:rsid w:val="00EC12AF"/>
    <w:rsid w:val="00ED35FE"/>
    <w:rsid w:val="00EE2FD1"/>
    <w:rsid w:val="00EE3D18"/>
    <w:rsid w:val="00EE5522"/>
    <w:rsid w:val="00EE7AD1"/>
    <w:rsid w:val="00EF379A"/>
    <w:rsid w:val="00EF64AE"/>
    <w:rsid w:val="00F00B85"/>
    <w:rsid w:val="00F10109"/>
    <w:rsid w:val="00F1151A"/>
    <w:rsid w:val="00F237E2"/>
    <w:rsid w:val="00F23CB9"/>
    <w:rsid w:val="00F325D6"/>
    <w:rsid w:val="00F45831"/>
    <w:rsid w:val="00F47B71"/>
    <w:rsid w:val="00F5106A"/>
    <w:rsid w:val="00F57FA1"/>
    <w:rsid w:val="00F60E71"/>
    <w:rsid w:val="00F811A5"/>
    <w:rsid w:val="00F942AA"/>
    <w:rsid w:val="00F95F4E"/>
    <w:rsid w:val="00FA7141"/>
    <w:rsid w:val="00FA736D"/>
    <w:rsid w:val="00FB25DA"/>
    <w:rsid w:val="00FB7FC2"/>
    <w:rsid w:val="00FD10A0"/>
    <w:rsid w:val="00FF30D9"/>
    <w:rsid w:val="00FF56F4"/>
    <w:rsid w:val="00FF5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571073"/>
  <w15:chartTrackingRefBased/>
  <w15:docId w15:val="{4F4C1B2A-E11A-4A01-823B-6A91253057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432B"/>
    <w:pPr>
      <w:spacing w:after="0" w:line="240" w:lineRule="auto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357B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30EB6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6D2365"/>
    <w:rPr>
      <w:sz w:val="28"/>
    </w:rPr>
  </w:style>
  <w:style w:type="paragraph" w:styleId="a6">
    <w:name w:val="footer"/>
    <w:basedOn w:val="a"/>
    <w:link w:val="a7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6D2365"/>
    <w:rPr>
      <w:sz w:val="28"/>
    </w:rPr>
  </w:style>
  <w:style w:type="character" w:customStyle="1" w:styleId="30">
    <w:name w:val="Заголовок 3 Знак"/>
    <w:basedOn w:val="a0"/>
    <w:link w:val="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8">
    <w:name w:val="Subtitle"/>
    <w:basedOn w:val="a9"/>
    <w:next w:val="a"/>
    <w:link w:val="aa"/>
    <w:uiPriority w:val="11"/>
    <w:qFormat/>
    <w:rsid w:val="00E357BB"/>
    <w:pPr>
      <w:numPr>
        <w:ilvl w:val="1"/>
      </w:numPr>
      <w:spacing w:after="280"/>
      <w:jc w:val="center"/>
    </w:pPr>
    <w:rPr>
      <w:rFonts w:ascii="Times New Roman" w:eastAsiaTheme="minorEastAsia" w:hAnsi="Times New Roman"/>
    </w:rPr>
  </w:style>
  <w:style w:type="character" w:customStyle="1" w:styleId="aa">
    <w:name w:val="Подзаголовок Знак"/>
    <w:basedOn w:val="a0"/>
    <w:link w:val="a8"/>
    <w:uiPriority w:val="11"/>
    <w:rsid w:val="00E357BB"/>
    <w:rPr>
      <w:rFonts w:ascii="Times New Roman" w:eastAsiaTheme="minorEastAsia" w:hAnsi="Times New Roman"/>
      <w:sz w:val="28"/>
    </w:rPr>
  </w:style>
  <w:style w:type="paragraph" w:styleId="a9">
    <w:name w:val="No Spacing"/>
    <w:uiPriority w:val="1"/>
    <w:qFormat/>
    <w:rsid w:val="00E357BB"/>
    <w:pPr>
      <w:spacing w:after="0" w:line="240" w:lineRule="auto"/>
    </w:pPr>
    <w:rPr>
      <w:sz w:val="28"/>
    </w:rPr>
  </w:style>
  <w:style w:type="character" w:customStyle="1" w:styleId="10">
    <w:name w:val="Заголовок 1 Знак"/>
    <w:basedOn w:val="a0"/>
    <w:link w:val="1"/>
    <w:uiPriority w:val="9"/>
    <w:rsid w:val="00E357B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List Paragraph"/>
    <w:basedOn w:val="a"/>
    <w:uiPriority w:val="34"/>
    <w:qFormat/>
    <w:rsid w:val="00E357BB"/>
    <w:pPr>
      <w:ind w:left="720"/>
      <w:contextualSpacing/>
    </w:pPr>
  </w:style>
  <w:style w:type="paragraph" w:customStyle="1" w:styleId="ac">
    <w:name w:val="Формула"/>
    <w:basedOn w:val="a9"/>
    <w:next w:val="a"/>
    <w:qFormat/>
    <w:rsid w:val="004A0666"/>
    <w:pPr>
      <w:spacing w:after="280"/>
      <w:ind w:left="709"/>
    </w:pPr>
    <w:rPr>
      <w:rFonts w:ascii="Times New Roman" w:eastAsiaTheme="minorEastAsia" w:hAnsi="Times New Roman"/>
    </w:rPr>
  </w:style>
  <w:style w:type="paragraph" w:styleId="ad">
    <w:name w:val="Balloon Text"/>
    <w:basedOn w:val="a"/>
    <w:link w:val="ae"/>
    <w:uiPriority w:val="99"/>
    <w:semiHidden/>
    <w:unhideWhenUsed/>
    <w:rsid w:val="00E01FEE"/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E01FEE"/>
    <w:rPr>
      <w:rFonts w:ascii="Segoe UI" w:hAnsi="Segoe UI" w:cs="Segoe UI"/>
      <w:sz w:val="18"/>
      <w:szCs w:val="18"/>
    </w:rPr>
  </w:style>
  <w:style w:type="character" w:customStyle="1" w:styleId="90">
    <w:name w:val="Заголовок 9 Знак"/>
    <w:basedOn w:val="a0"/>
    <w:link w:val="9"/>
    <w:uiPriority w:val="9"/>
    <w:semiHidden/>
    <w:rsid w:val="00D30EB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">
    <w:name w:val="Placeholder Text"/>
    <w:basedOn w:val="a0"/>
    <w:uiPriority w:val="99"/>
    <w:semiHidden/>
    <w:rsid w:val="00263B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363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8FFA8C-82E3-40E7-BAC3-7E9D499C8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4</Pages>
  <Words>1486</Words>
  <Characters>8475</Characters>
  <Application>Microsoft Office Word</Application>
  <DocSecurity>0</DocSecurity>
  <Lines>70</Lines>
  <Paragraphs>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Semen</cp:lastModifiedBy>
  <cp:revision>13</cp:revision>
  <cp:lastPrinted>2021-12-13T21:24:00Z</cp:lastPrinted>
  <dcterms:created xsi:type="dcterms:W3CDTF">2021-12-13T15:58:00Z</dcterms:created>
  <dcterms:modified xsi:type="dcterms:W3CDTF">2021-12-20T0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